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8" r:id="rId17"/>
    <p:sldId id="279" r:id="rId18"/>
    <p:sldId id="280" r:id="rId19"/>
    <p:sldId id="276" r:id="rId20"/>
    <p:sldId id="284" r:id="rId21"/>
    <p:sldId id="285" r:id="rId22"/>
    <p:sldId id="286" r:id="rId23"/>
    <p:sldId id="287" r:id="rId24"/>
    <p:sldId id="288" r:id="rId25"/>
    <p:sldId id="289" r:id="rId26"/>
    <p:sldId id="290" r:id="rId27"/>
    <p:sldId id="291" r:id="rId28"/>
    <p:sldId id="281" r:id="rId29"/>
    <p:sldId id="298" r:id="rId30"/>
    <p:sldId id="299" r:id="rId31"/>
    <p:sldId id="292" r:id="rId32"/>
    <p:sldId id="293" r:id="rId33"/>
    <p:sldId id="294" r:id="rId34"/>
    <p:sldId id="295" r:id="rId35"/>
    <p:sldId id="296" r:id="rId36"/>
    <p:sldId id="297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F5757"/>
    <a:srgbClr val="FFCCFF"/>
    <a:srgbClr val="040100"/>
    <a:srgbClr val="CCFF99"/>
    <a:srgbClr val="FEC2DC"/>
    <a:srgbClr val="FF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1356" y="-66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3016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5546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453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152400" y="836712"/>
            <a:ext cx="8991600" cy="602128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3" name="Rectangle 8"/>
          <p:cNvSpPr>
            <a:spLocks noChangeArrowheads="1"/>
          </p:cNvSpPr>
          <p:nvPr userDrawn="1"/>
        </p:nvSpPr>
        <p:spPr bwMode="auto">
          <a:xfrm>
            <a:off x="0" y="836712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989112"/>
            <a:ext cx="152400" cy="5868888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8836"/>
            <a:ext cx="3884364" cy="50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5695" y="123550"/>
            <a:ext cx="572369" cy="569146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>
          <a:xfrm>
            <a:off x="4998404" y="169476"/>
            <a:ext cx="40380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საქართველოს</a:t>
            </a:r>
            <a:r>
              <a:rPr lang="ka-GE" sz="1400" b="1" baseline="0" dirty="0" smtClean="0"/>
              <a:t> შრომის, ჯანმრთელობისა და სოციალური დაცვის სამინისტრო</a:t>
            </a:r>
            <a:endParaRPr 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38926091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8459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052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42716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737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024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4991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7144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0475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46B2D-9B31-4BA0-85AD-DF12B049D777}" type="datetimeFigureOut">
              <a:rPr lang="en-US" smtClean="0"/>
              <a:pPr/>
              <a:t>11/8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7A40E6-C8A2-4821-B6FB-AA6D1CF078E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7953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5.png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3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2.png"/><Relationship Id="rId5" Type="http://schemas.openxmlformats.org/officeDocument/2006/relationships/image" Target="../media/image34.png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268760"/>
            <a:ext cx="8435280" cy="906462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2pPr>
            <a:lvl3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3pPr>
            <a:lvl4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4pPr>
            <a:lvl5pPr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5pPr>
            <a:lvl6pPr marL="4572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6pPr>
            <a:lvl7pPr marL="9144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7pPr>
            <a:lvl8pPr marL="13716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8pPr>
            <a:lvl9pPr marL="1828800" algn="l" rtl="0"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ka-GE" noProof="1" smtClean="0"/>
              <a:t>სამედიცინო საქმიანობის სახ. რეგულირების სააგენტო</a:t>
            </a:r>
            <a:endParaRPr lang="en-US" noProof="1" smtClean="0"/>
          </a:p>
          <a:p>
            <a:pPr algn="ctr"/>
            <a:r>
              <a:rPr lang="en-US" sz="2200" b="0" noProof="1" smtClean="0"/>
              <a:t>(</a:t>
            </a:r>
            <a:r>
              <a:rPr lang="ka-GE" sz="2200" b="0" noProof="1" smtClean="0"/>
              <a:t>კონცეფცია</a:t>
            </a:r>
            <a:r>
              <a:rPr lang="en-US" sz="2200" b="0" noProof="1" smtClean="0"/>
              <a:t>)</a:t>
            </a:r>
            <a:endParaRPr lang="ka-GE" sz="2200" b="0" noProof="1" smtClean="0"/>
          </a:p>
        </p:txBody>
      </p:sp>
      <p:sp>
        <p:nvSpPr>
          <p:cNvPr id="3" name="TextBox 2"/>
          <p:cNvSpPr txBox="1"/>
          <p:nvPr/>
        </p:nvSpPr>
        <p:spPr>
          <a:xfrm>
            <a:off x="457200" y="5734997"/>
            <a:ext cx="83632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b="1" dirty="0"/>
              <a:t>ჯანმრთელობის დაცვის ერთიანი საინფორმაციო სისტემა</a:t>
            </a:r>
          </a:p>
          <a:p>
            <a:pPr algn="ctr"/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0026" y="2132856"/>
            <a:ext cx="4009628" cy="3501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03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9772" y="2715885"/>
            <a:ext cx="52925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მოცდის შედეგების </a:t>
            </a:r>
            <a:r>
              <a:rPr lang="ka-GE" dirty="0" smtClean="0"/>
              <a:t>საბჭოზე </a:t>
            </a:r>
            <a:r>
              <a:rPr lang="ka-GE" dirty="0"/>
              <a:t>დამტკიცება</a:t>
            </a:r>
            <a:endParaRPr lang="en-US" dirty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სერტიფიკატის ბეჭდვა </a:t>
            </a:r>
            <a:r>
              <a:rPr lang="ka-GE" dirty="0" smtClean="0"/>
              <a:t>(არაავტომატიზებული)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რეესტრული </a:t>
            </a:r>
            <a:r>
              <a:rPr lang="ka-GE" dirty="0" smtClean="0"/>
              <a:t>ჩანაწერი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სერტიფიკატის გაცემა</a:t>
            </a:r>
          </a:p>
          <a:p>
            <a:endParaRPr lang="en-US" dirty="0"/>
          </a:p>
        </p:txBody>
      </p:sp>
      <p:pic>
        <p:nvPicPr>
          <p:cNvPr id="5" name="Picture 2" descr="C:\Users\TATA\AppData\Local\Microsoft\Windows\Temporary Internet Files\Content.IE5\50F0CZZJ\MC90005365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360510"/>
            <a:ext cx="2088490" cy="2076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TATA\AppData\Local\Microsoft\Windows\Temporary Internet Files\Content.IE5\50F0CZZJ\MC900441734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3789040"/>
            <a:ext cx="2448272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C:\Users\TATA\AppData\Local\Microsoft\Windows\Temporary Internet Files\Content.IE5\O4AWLA7I\MC900431539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140968"/>
            <a:ext cx="1728192" cy="18191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86333" y="1613644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9512" y="980728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24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15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980728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+mj-lt"/>
              </a:rPr>
              <a:t>გამოვლენილი პრობლემები</a:t>
            </a:r>
            <a:endParaRPr lang="en-US" sz="2400" b="1" dirty="0">
              <a:latin typeface="+mj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95536" y="1764680"/>
            <a:ext cx="5616624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 smtClean="0"/>
              <a:t>მატერიალური </a:t>
            </a:r>
            <a:r>
              <a:rPr lang="ka-GE" sz="1400" dirty="0"/>
              <a:t>სახით მოწოდებული </a:t>
            </a:r>
            <a:r>
              <a:rPr lang="ka-GE" sz="1400" dirty="0" smtClean="0"/>
              <a:t>დოკუმენტების აბსოლიტური უმრავლესობა ქაღალდის მატარებელზეა, რაც სრულყოფილი </a:t>
            </a:r>
            <a:r>
              <a:rPr lang="ka-GE" sz="1400" dirty="0"/>
              <a:t>ანალიზის საშუალებას არ </a:t>
            </a:r>
            <a:r>
              <a:rPr lang="ka-GE" sz="1400" dirty="0" smtClean="0"/>
              <a:t>იძლევა</a:t>
            </a: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/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>
                <a:latin typeface="Sylfaen" pitchFamily="18" charset="0"/>
              </a:rPr>
              <a:t>მატერიალური </a:t>
            </a:r>
            <a:r>
              <a:rPr lang="ka-GE" sz="1400" dirty="0" smtClean="0">
                <a:latin typeface="Sylfaen" pitchFamily="18" charset="0"/>
              </a:rPr>
              <a:t>დოკუმეტების არსებობა </a:t>
            </a:r>
            <a:r>
              <a:rPr lang="ka-GE" sz="1400" dirty="0">
                <a:latin typeface="Sylfaen" pitchFamily="18" charset="0"/>
              </a:rPr>
              <a:t>იწვევს მათი ხელით დამუშავების </a:t>
            </a:r>
            <a:r>
              <a:rPr lang="ka-GE" sz="1400" dirty="0" smtClean="0">
                <a:latin typeface="Sylfaen" pitchFamily="18" charset="0"/>
              </a:rPr>
              <a:t>საჭიროებას</a:t>
            </a:r>
            <a:endParaRPr lang="ka-GE" sz="1400" dirty="0" smtClean="0"/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/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 smtClean="0"/>
              <a:t>ლიცენზირებისა და სერტიფიცირების პროცედურები დროშია გაწელილი და ბიუროკრატიული დაყოვნებებით ხორციელდება. აღნიშნულს გამოწვეულია არსებული ბიზნეს პროცედურებით განსაზღვრული კომისიური განხილვების ხშირი საჭიროებითა და ფიზიკური კონტაქტების აუცილებლობით</a:t>
            </a: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/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/>
              <a:t>არ არსებობს სამედიცინო დაწესებულებების სრულყოფილი </a:t>
            </a:r>
            <a:r>
              <a:rPr lang="ka-GE" sz="1400" dirty="0" smtClean="0"/>
              <a:t>ისტორია</a:t>
            </a:r>
          </a:p>
          <a:p>
            <a:pPr algn="just">
              <a:buClr>
                <a:srgbClr val="FF0000"/>
              </a:buClr>
            </a:pPr>
            <a:endParaRPr lang="ka-GE" sz="1400" dirty="0" smtClean="0"/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/>
              <a:t>არ არსებობს ინფორმაცია სამედიცინო განათლების მქონე პირებზე </a:t>
            </a:r>
            <a:r>
              <a:rPr lang="ka-GE" sz="1400" dirty="0" smtClean="0"/>
              <a:t>(ინფორმაცია განათლების სამინისტროდან დიპლომირებულ კურსდამთავრებულთა შესახებ)</a:t>
            </a:r>
          </a:p>
          <a:p>
            <a:pPr>
              <a:buClr>
                <a:srgbClr val="FF0000"/>
              </a:buClr>
            </a:pPr>
            <a:endParaRPr lang="ka-GE" sz="1400" dirty="0"/>
          </a:p>
          <a:p>
            <a:pPr marL="285750" indent="-285750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 smtClean="0"/>
          </a:p>
        </p:txBody>
      </p:sp>
      <p:pic>
        <p:nvPicPr>
          <p:cNvPr id="4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1" y="1484784"/>
            <a:ext cx="2376263" cy="2602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TATA\AppData\Local\Microsoft\Windows\Temporary Internet Files\Content.IE5\DT5I4WKP\MC90023327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3506" y="4365104"/>
            <a:ext cx="2873652" cy="2400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419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13548" y="1482457"/>
            <a:ext cx="5698611" cy="54476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>
                <a:latin typeface="+mj-lt"/>
              </a:rPr>
              <a:t>სერტიფიცირებული სამედიცინო პერსონალის არსებული რეესტრი შეიცავს მოძველებულ ინფორმაციას, რის გამოც შეუძლებელია პოტენციური, აქტიური (მოქმედი, დასაქმებული) და პასიური (მათ შორის გარდაცვლილი) სამედიცინო პერსონალის იდენთიფიცირება. ასევე შეუძლებელია აქტიური და პასიური სერთიფიკატების გამოვლენა</a:t>
            </a:r>
          </a:p>
          <a:p>
            <a:pPr algn="just">
              <a:buClr>
                <a:srgbClr val="FF0000"/>
              </a:buClr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>
                <a:latin typeface="+mj-lt"/>
              </a:rPr>
              <a:t>არ არსებობს სერტიფიცირებულთა პერსონალური ისტორიები</a:t>
            </a:r>
          </a:p>
          <a:p>
            <a:pPr algn="just">
              <a:buClr>
                <a:srgbClr val="FF0000"/>
              </a:buClr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>
                <a:latin typeface="+mj-lt"/>
              </a:rPr>
              <a:t>მონაცემების არაოპტიმიზებული და მოძველებული ბაზები ხელს უშლის მათ სხვა სისტემებთან ინტეგრაციას</a:t>
            </a: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 smtClean="0">
                <a:latin typeface="+mj-lt"/>
              </a:rPr>
              <a:t>არადამაკმაყოფილებელია </a:t>
            </a:r>
            <a:r>
              <a:rPr lang="ka-GE" sz="1400" dirty="0">
                <a:latin typeface="+mj-lt"/>
              </a:rPr>
              <a:t>ინფორმაციის საჯაროობისა და გამჭირვალობის არსებული დონე</a:t>
            </a:r>
            <a:endParaRPr lang="ka-GE" sz="1400" dirty="0" smtClean="0">
              <a:latin typeface="+mj-lt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 smtClean="0">
              <a:latin typeface="+mj-lt"/>
            </a:endParaRPr>
          </a:p>
          <a:p>
            <a:pPr marL="285750" indent="-285750" algn="just">
              <a:buClr>
                <a:srgbClr val="FF0000"/>
              </a:buClr>
              <a:buFont typeface="Wingdings" pitchFamily="2" charset="2"/>
              <a:buChar char="§"/>
            </a:pPr>
            <a:r>
              <a:rPr lang="ka-GE" sz="1400" dirty="0" smtClean="0">
                <a:latin typeface="+mj-lt"/>
              </a:rPr>
              <a:t>არ ვიყენებთ ისეთ მძლავრ რესურსს, როგორიცაა უწყებათაშორისი კავშირები, რაც იწვევს მატერიალური დოკუმენტების სიმრავლეს და მათი იდენთიფიცირების არაოპერატიულობას</a:t>
            </a:r>
          </a:p>
          <a:p>
            <a:pPr marL="285750" indent="-285750">
              <a:buClr>
                <a:srgbClr val="FF0000"/>
              </a:buClr>
              <a:buFont typeface="Wingdings" pitchFamily="2" charset="2"/>
              <a:buChar char="§"/>
            </a:pPr>
            <a:endParaRPr lang="ka-GE" sz="1400" dirty="0">
              <a:latin typeface="+mj-lt"/>
            </a:endParaRPr>
          </a:p>
          <a:p>
            <a:pPr>
              <a:buClr>
                <a:srgbClr val="FF0000"/>
              </a:buClr>
            </a:pPr>
            <a:endParaRPr lang="ka-GE" dirty="0" smtClean="0">
              <a:latin typeface="Sylfaen" pitchFamily="18" charset="0"/>
            </a:endParaRPr>
          </a:p>
          <a:p>
            <a:pPr>
              <a:buClr>
                <a:srgbClr val="FF0000"/>
              </a:buClr>
            </a:pPr>
            <a:endParaRPr lang="ka-GE" dirty="0" smtClean="0">
              <a:latin typeface="Sylfaen" pitchFamily="18" charset="0"/>
            </a:endParaRPr>
          </a:p>
        </p:txBody>
      </p:sp>
      <p:pic>
        <p:nvPicPr>
          <p:cNvPr id="7" name="Picture 2" descr="C:\Users\TATA\AppData\Local\Microsoft\Windows\Temporary Internet Files\Content.IE5\M048J6J7\MC90015068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814" y="1412776"/>
            <a:ext cx="2302761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995936" y="1818690"/>
            <a:ext cx="4968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endParaRPr lang="ka-GE" dirty="0">
              <a:latin typeface="Sylfaen" pitchFamily="18" charset="0"/>
            </a:endParaRP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51520" y="980728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+mj-lt"/>
              </a:rPr>
              <a:t>გამოვლენილი პრობლემები</a:t>
            </a:r>
            <a:endParaRPr lang="en-US" sz="2400" b="1" dirty="0">
              <a:latin typeface="+mj-lt"/>
            </a:endParaRPr>
          </a:p>
        </p:txBody>
      </p:sp>
      <p:pic>
        <p:nvPicPr>
          <p:cNvPr id="9" name="Picture 6" descr="C:\Users\TATA\AppData\Local\Microsoft\Windows\Temporary Internet Files\Content.IE5\DT5I4WKP\MP90042241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2814" y="3933056"/>
            <a:ext cx="2331690" cy="278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926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971600" y="3284984"/>
            <a:ext cx="698477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000" b="1" dirty="0" smtClean="0"/>
              <a:t>ნაწილი 2: </a:t>
            </a:r>
            <a:r>
              <a:rPr lang="ka-GE" sz="2000" b="1" dirty="0"/>
              <a:t>ელექტრონული </a:t>
            </a:r>
            <a:r>
              <a:rPr lang="ka-GE" sz="2000" b="1" dirty="0" smtClean="0"/>
              <a:t>სისტემის სტრუქტურის ზოგადი აღწერა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095273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Straight Connector 22"/>
          <p:cNvCxnSpPr>
            <a:endCxn id="6" idx="1"/>
          </p:cNvCxnSpPr>
          <p:nvPr/>
        </p:nvCxnSpPr>
        <p:spPr>
          <a:xfrm flipV="1">
            <a:off x="2627784" y="3838713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297799" y="4725144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34" name="Straight Connector 33"/>
          <p:cNvCxnSpPr>
            <a:endCxn id="4" idx="0"/>
          </p:cNvCxnSpPr>
          <p:nvPr/>
        </p:nvCxnSpPr>
        <p:spPr>
          <a:xfrm>
            <a:off x="968942" y="3394434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ounded Rectangle 1"/>
          <p:cNvSpPr/>
          <p:nvPr/>
        </p:nvSpPr>
        <p:spPr bwMode="auto">
          <a:xfrm>
            <a:off x="395535" y="2850861"/>
            <a:ext cx="3672409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მიერ განაცხადისა</a:t>
            </a: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დ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 წარდგე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395536" y="2130781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398772" y="4133744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წავლა/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475849" y="2892356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ქმის შეჩერებ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თხოვნით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4292055" y="3579017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უწესრიგებე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აცი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მთხვევაშ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საბუთებული უა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5951713" y="2132856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cxnSp>
        <p:nvCxnSpPr>
          <p:cNvPr id="17" name="Straight Arrow Connector 16"/>
          <p:cNvCxnSpPr>
            <a:stCxn id="12" idx="0"/>
          </p:cNvCxnSpPr>
          <p:nvPr/>
        </p:nvCxnSpPr>
        <p:spPr>
          <a:xfrm flipV="1">
            <a:off x="7740352" y="2564904"/>
            <a:ext cx="0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stCxn id="5" idx="3"/>
          </p:cNvCxnSpPr>
          <p:nvPr/>
        </p:nvCxnSpPr>
        <p:spPr>
          <a:xfrm flipV="1">
            <a:off x="6228184" y="3146854"/>
            <a:ext cx="1512168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6" idx="3"/>
          </p:cNvCxnSpPr>
          <p:nvPr/>
        </p:nvCxnSpPr>
        <p:spPr>
          <a:xfrm>
            <a:off x="6228184" y="3838713"/>
            <a:ext cx="1512168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endCxn id="13" idx="0"/>
          </p:cNvCxnSpPr>
          <p:nvPr/>
        </p:nvCxnSpPr>
        <p:spPr>
          <a:xfrm>
            <a:off x="968942" y="5451586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endCxn id="14" idx="1"/>
          </p:cNvCxnSpPr>
          <p:nvPr/>
        </p:nvCxnSpPr>
        <p:spPr>
          <a:xfrm>
            <a:off x="1543669" y="6021288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5665967" y="5572654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4369823" y="5574812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6996649" y="5579504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1547664" y="5373216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ounded Rectangle 9"/>
          <p:cNvSpPr/>
          <p:nvPr/>
        </p:nvSpPr>
        <p:spPr bwMode="auto">
          <a:xfrm>
            <a:off x="4537462" y="4956740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ვირტუალურ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კონფერენცი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მივლინების შედეგე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5833606" y="4956740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7092280" y="4565792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ლიცენზიის  გაცემ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ქვეყნება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95536" y="5733256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ხანგრძლივ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ხებ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baseline="0" dirty="0" smtClean="0">
                <a:solidFill>
                  <a:schemeClr val="tx1"/>
                </a:solidFill>
                <a:latin typeface="Sylfaen" pitchFamily="18" charset="0"/>
              </a:rPr>
              <a:t>გადაწყვეტილების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იღ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95536" y="511597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ნობის გამოქვეყნებ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ჯარო გაცნობისთვის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241318" y="4949183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ვლინებ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ბამისო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სადგენად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54" name="Straight Connector 53"/>
          <p:cNvCxnSpPr>
            <a:stCxn id="2" idx="3"/>
            <a:endCxn id="5" idx="1"/>
          </p:cNvCxnSpPr>
          <p:nvPr/>
        </p:nvCxnSpPr>
        <p:spPr>
          <a:xfrm>
            <a:off x="4067944" y="3146854"/>
            <a:ext cx="407905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4" idx="3"/>
          </p:cNvCxnSpPr>
          <p:nvPr/>
        </p:nvCxnSpPr>
        <p:spPr>
          <a:xfrm flipV="1">
            <a:off x="1543669" y="3764090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611560" y="980728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საქმიანობის ლიცენზირება</a:t>
            </a:r>
            <a:endParaRPr lang="en-US" sz="2400" b="1" dirty="0">
              <a:latin typeface="Sylfaen" pitchFamily="18" charset="0"/>
            </a:endParaRPr>
          </a:p>
        </p:txBody>
      </p:sp>
      <p:cxnSp>
        <p:nvCxnSpPr>
          <p:cNvPr id="37" name="Straight Arrow Connector 36"/>
          <p:cNvCxnSpPr/>
          <p:nvPr/>
        </p:nvCxnSpPr>
        <p:spPr>
          <a:xfrm>
            <a:off x="1930681" y="2562829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ounded Rectangle 38"/>
          <p:cNvSpPr/>
          <p:nvPr/>
        </p:nvSpPr>
        <p:spPr bwMode="auto">
          <a:xfrm>
            <a:off x="7164288" y="531176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ადმინისტრაციულ-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სამართლებრივი აქტი 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>
                <a:solidFill>
                  <a:schemeClr val="tx1"/>
                </a:solidFill>
                <a:latin typeface="Sylfaen" pitchFamily="18" charset="0"/>
              </a:rPr>
              <a:t>ლიცენზიის </a:t>
            </a: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ავტ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ბეჭდვა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0" name="Title 1"/>
          <p:cNvSpPr txBox="1">
            <a:spLocks/>
          </p:cNvSpPr>
          <p:nvPr/>
        </p:nvSpPr>
        <p:spPr>
          <a:xfrm>
            <a:off x="467544" y="1412776"/>
            <a:ext cx="8506147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800" b="1" i="1" u="sng" dirty="0" smtClean="0">
                <a:latin typeface="Sylfaen" pitchFamily="18" charset="0"/>
              </a:rPr>
              <a:t>ოპტიმიზებული </a:t>
            </a:r>
            <a:r>
              <a:rPr lang="ka-GE" sz="1800" b="1" i="1" u="sng" dirty="0">
                <a:latin typeface="Sylfaen" pitchFamily="18" charset="0"/>
              </a:rPr>
              <a:t>ბიზნეს პროცედურების ზოგადი აღწერა</a:t>
            </a:r>
            <a:endParaRPr lang="en-US" sz="1800" b="1" i="1" u="sng" dirty="0">
              <a:latin typeface="Sylfaen" pitchFamily="18" charset="0"/>
            </a:endParaRPr>
          </a:p>
        </p:txBody>
      </p:sp>
      <p:sp>
        <p:nvSpPr>
          <p:cNvPr id="42" name="Rounded Rectangle 41"/>
          <p:cNvSpPr/>
          <p:nvPr/>
        </p:nvSpPr>
        <p:spPr bwMode="auto">
          <a:xfrm>
            <a:off x="395536" y="3535829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To Do 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ოდუ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(შემსრულებლის შერჩევა)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1" name="Straight Connector 30"/>
          <p:cNvCxnSpPr>
            <a:stCxn id="9" idx="1"/>
            <a:endCxn id="21" idx="3"/>
          </p:cNvCxnSpPr>
          <p:nvPr/>
        </p:nvCxnSpPr>
        <p:spPr>
          <a:xfrm flipH="1" flipV="1">
            <a:off x="2933314" y="5566005"/>
            <a:ext cx="308004" cy="399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4" idx="0"/>
          </p:cNvCxnSpPr>
          <p:nvPr/>
        </p:nvCxnSpPr>
        <p:spPr>
          <a:xfrm flipH="1" flipV="1">
            <a:off x="2280401" y="5305426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1704337" y="511597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საზრების წარდგენ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1711308" y="5761592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მცხადებლის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ინფორმირ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6" name="Straight Connector 35"/>
          <p:cNvCxnSpPr>
            <a:stCxn id="4" idx="2"/>
          </p:cNvCxnSpPr>
          <p:nvPr/>
        </p:nvCxnSpPr>
        <p:spPr>
          <a:xfrm>
            <a:off x="971221" y="4565792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444" y="5373216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615739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7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813" y="2927246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104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390" y="5347693"/>
            <a:ext cx="741474" cy="817611"/>
          </a:xfrm>
          <a:prstGeom prst="rect">
            <a:avLst/>
          </a:prstGeom>
        </p:spPr>
      </p:pic>
      <p:pic>
        <p:nvPicPr>
          <p:cNvPr id="90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63" y="3616849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874" y="2928553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8" name="Straight Connector 47"/>
          <p:cNvCxnSpPr>
            <a:stCxn id="39" idx="0"/>
            <a:endCxn id="12" idx="2"/>
          </p:cNvCxnSpPr>
          <p:nvPr/>
        </p:nvCxnSpPr>
        <p:spPr>
          <a:xfrm flipV="1">
            <a:off x="7740352" y="5085184"/>
            <a:ext cx="0" cy="2265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9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584652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5415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ounded Rectangle 45"/>
          <p:cNvSpPr/>
          <p:nvPr/>
        </p:nvSpPr>
        <p:spPr>
          <a:xfrm>
            <a:off x="323528" y="4869160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160" name="Straight Connector 159"/>
          <p:cNvCxnSpPr>
            <a:stCxn id="20" idx="2"/>
            <a:endCxn id="112" idx="0"/>
          </p:cNvCxnSpPr>
          <p:nvPr/>
        </p:nvCxnSpPr>
        <p:spPr>
          <a:xfrm flipV="1">
            <a:off x="3991334" y="4079748"/>
            <a:ext cx="0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/>
          <p:nvPr/>
        </p:nvCxnSpPr>
        <p:spPr>
          <a:xfrm flipV="1">
            <a:off x="7164288" y="3095547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ounded Rectangle 8"/>
          <p:cNvSpPr/>
          <p:nvPr/>
        </p:nvSpPr>
        <p:spPr bwMode="auto">
          <a:xfrm>
            <a:off x="5606166" y="1844824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3415270" y="5255759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2" name="Rounded Rectangle 21"/>
          <p:cNvSpPr/>
          <p:nvPr/>
        </p:nvSpPr>
        <p:spPr bwMode="auto">
          <a:xfrm>
            <a:off x="6564371" y="2519972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ერთიფიკატის ავტომატურ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000" b="1" dirty="0" smtClean="0">
                <a:solidFill>
                  <a:schemeClr val="tx1"/>
                </a:solidFill>
                <a:latin typeface="Sylfaen" pitchFamily="18" charset="0"/>
              </a:rPr>
              <a:t>ბეჭდვა და გაცემა</a:t>
            </a:r>
            <a:endParaRPr kumimoji="0" lang="ka-GE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1979712" y="5259816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დებ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95536" y="1829043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417479" y="603890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უარყოფ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3" name="Rounded Rectangle 22"/>
          <p:cNvSpPr/>
          <p:nvPr/>
        </p:nvSpPr>
        <p:spPr bwMode="auto">
          <a:xfrm>
            <a:off x="417479" y="5255759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1979712" y="603890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მატებით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ქსპერტიზა საგამოცდო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კომისია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2" name="Rounded Rectangle 111"/>
          <p:cNvSpPr/>
          <p:nvPr/>
        </p:nvSpPr>
        <p:spPr bwMode="auto">
          <a:xfrm>
            <a:off x="3415270" y="4079748"/>
            <a:ext cx="1152128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ნხილვის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ტყობი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5" name="Rounded Rectangle 114"/>
          <p:cNvSpPr/>
          <p:nvPr/>
        </p:nvSpPr>
        <p:spPr bwMode="auto">
          <a:xfrm>
            <a:off x="6564371" y="4531845"/>
            <a:ext cx="1824054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შედეგები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ისტემატ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6" name="Rounded Rectangle 115"/>
          <p:cNvSpPr/>
          <p:nvPr/>
        </p:nvSpPr>
        <p:spPr bwMode="auto">
          <a:xfrm>
            <a:off x="6556712" y="390943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ზე 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3" name="Rounded Rectangle 122"/>
          <p:cNvSpPr/>
          <p:nvPr/>
        </p:nvSpPr>
        <p:spPr bwMode="auto">
          <a:xfrm>
            <a:off x="6549053" y="3208846"/>
            <a:ext cx="1839372" cy="58019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417478" y="4221088"/>
            <a:ext cx="192227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მღები / საგამოცდო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კომისი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417479" y="350100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აქტის მიღება დ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ქვეყ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128" name="Straight Arrow Connector 127"/>
          <p:cNvCxnSpPr>
            <a:stCxn id="23" idx="3"/>
            <a:endCxn id="25" idx="1"/>
          </p:cNvCxnSpPr>
          <p:nvPr/>
        </p:nvCxnSpPr>
        <p:spPr>
          <a:xfrm>
            <a:off x="1569607" y="5515455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>
            <a:stCxn id="23" idx="2"/>
            <a:endCxn id="31" idx="0"/>
          </p:cNvCxnSpPr>
          <p:nvPr/>
        </p:nvCxnSpPr>
        <p:spPr>
          <a:xfrm>
            <a:off x="993543" y="5775151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>
            <a:stCxn id="25" idx="3"/>
            <a:endCxn id="20" idx="1"/>
          </p:cNvCxnSpPr>
          <p:nvPr/>
        </p:nvCxnSpPr>
        <p:spPr>
          <a:xfrm flipV="1">
            <a:off x="3131840" y="5515455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Arrow Connector 142"/>
          <p:cNvCxnSpPr/>
          <p:nvPr/>
        </p:nvCxnSpPr>
        <p:spPr>
          <a:xfrm>
            <a:off x="1538137" y="5742773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Arrow Connector 144"/>
          <p:cNvCxnSpPr>
            <a:stCxn id="24" idx="1"/>
            <a:endCxn id="31" idx="3"/>
          </p:cNvCxnSpPr>
          <p:nvPr/>
        </p:nvCxnSpPr>
        <p:spPr>
          <a:xfrm flipH="1">
            <a:off x="1569607" y="6298600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/>
          <p:cNvCxnSpPr>
            <a:stCxn id="24" idx="0"/>
            <a:endCxn id="25" idx="2"/>
          </p:cNvCxnSpPr>
          <p:nvPr/>
        </p:nvCxnSpPr>
        <p:spPr>
          <a:xfrm flipV="1">
            <a:off x="2555776" y="5779208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 bwMode="auto">
          <a:xfrm>
            <a:off x="4887028" y="5259816"/>
            <a:ext cx="1254482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გამოცდო წესის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ხრილის და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რგობრივი კომისი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3" name="Rounded Rectangle 112"/>
          <p:cNvSpPr/>
          <p:nvPr/>
        </p:nvSpPr>
        <p:spPr bwMode="auto">
          <a:xfrm>
            <a:off x="6570655" y="526387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ორგან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15" name="Straight Arrow Connector 14"/>
          <p:cNvCxnSpPr>
            <a:stCxn id="5" idx="2"/>
            <a:endCxn id="4" idx="0"/>
          </p:cNvCxnSpPr>
          <p:nvPr/>
        </p:nvCxnSpPr>
        <p:spPr>
          <a:xfrm>
            <a:off x="1930681" y="2261091"/>
            <a:ext cx="0" cy="5177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426129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80" y="4459666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226" y="4569907"/>
            <a:ext cx="492667" cy="532080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7341" y="3224889"/>
            <a:ext cx="497067" cy="548108"/>
          </a:xfrm>
          <a:prstGeom prst="rect">
            <a:avLst/>
          </a:prstGeom>
        </p:spPr>
      </p:pic>
      <p:cxnSp>
        <p:nvCxnSpPr>
          <p:cNvPr id="18" name="Straight Arrow Connector 17"/>
          <p:cNvCxnSpPr>
            <a:endCxn id="9" idx="2"/>
          </p:cNvCxnSpPr>
          <p:nvPr/>
        </p:nvCxnSpPr>
        <p:spPr>
          <a:xfrm flipV="1">
            <a:off x="7141311" y="2276872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638226" y="980728"/>
            <a:ext cx="81369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2400" b="1" dirty="0">
              <a:latin typeface="Sylfaen" pitchFamily="18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467544" y="1412776"/>
            <a:ext cx="8506147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800" b="1" i="1" u="sng" dirty="0" smtClean="0">
                <a:latin typeface="Sylfaen" pitchFamily="18" charset="0"/>
              </a:rPr>
              <a:t>ოპტიმიზებული </a:t>
            </a:r>
            <a:r>
              <a:rPr lang="ka-GE" sz="1800" b="1" i="1" u="sng" dirty="0">
                <a:latin typeface="Sylfaen" pitchFamily="18" charset="0"/>
              </a:rPr>
              <a:t>ბიზნეს პროცედურების ზოგადი აღწერა</a:t>
            </a:r>
            <a:endParaRPr lang="en-US" sz="1800" b="1" i="1" u="sng" dirty="0">
              <a:latin typeface="Sylfaen" pitchFamily="18" charset="0"/>
            </a:endParaRPr>
          </a:p>
        </p:txBody>
      </p:sp>
      <p:cxnSp>
        <p:nvCxnSpPr>
          <p:cNvPr id="41" name="Straight Arrow Connector 40"/>
          <p:cNvCxnSpPr>
            <a:endCxn id="23" idx="0"/>
          </p:cNvCxnSpPr>
          <p:nvPr/>
        </p:nvCxnSpPr>
        <p:spPr>
          <a:xfrm>
            <a:off x="993543" y="4740480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>
            <a:stCxn id="6" idx="2"/>
          </p:cNvCxnSpPr>
          <p:nvPr/>
        </p:nvCxnSpPr>
        <p:spPr>
          <a:xfrm>
            <a:off x="993543" y="4020400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endCxn id="6" idx="0"/>
          </p:cNvCxnSpPr>
          <p:nvPr/>
        </p:nvCxnSpPr>
        <p:spPr>
          <a:xfrm>
            <a:off x="983261" y="3211280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ounded Rectangle 3"/>
          <p:cNvSpPr/>
          <p:nvPr/>
        </p:nvSpPr>
        <p:spPr bwMode="auto">
          <a:xfrm>
            <a:off x="395536" y="2778853"/>
            <a:ext cx="3070290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ჭოში საკითხის განხილვ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ცდის ჩატარების შესახებ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4" name="Straight Arrow Connector 43"/>
          <p:cNvCxnSpPr>
            <a:endCxn id="32" idx="1"/>
          </p:cNvCxnSpPr>
          <p:nvPr/>
        </p:nvCxnSpPr>
        <p:spPr>
          <a:xfrm flipV="1">
            <a:off x="4564963" y="5519512"/>
            <a:ext cx="32206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32" idx="3"/>
            <a:endCxn id="113" idx="1"/>
          </p:cNvCxnSpPr>
          <p:nvPr/>
        </p:nvCxnSpPr>
        <p:spPr>
          <a:xfrm>
            <a:off x="6141510" y="5519512"/>
            <a:ext cx="42914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412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3995936" y="5345063"/>
          <a:ext cx="1152128" cy="15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Visio" r:id="rId3" imgW="1338310" imgH="1756815" progId="Visio.Drawing.11">
                  <p:embed/>
                </p:oleObj>
              </mc:Choice>
              <mc:Fallback>
                <p:oleObj name="Visio" r:id="rId3" imgW="1338310" imgH="1756815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6" y="5345063"/>
                        <a:ext cx="1152128" cy="151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860032" y="1340768"/>
            <a:ext cx="4177422" cy="4200960"/>
            <a:chOff x="941" y="42"/>
            <a:chExt cx="2840" cy="2845"/>
          </a:xfrm>
        </p:grpSpPr>
        <p:sp>
          <p:nvSpPr>
            <p:cNvPr id="4" name="Puzzle2"/>
            <p:cNvSpPr>
              <a:spLocks noEditPoints="1" noChangeArrowheads="1"/>
            </p:cNvSpPr>
            <p:nvPr/>
          </p:nvSpPr>
          <p:spPr bwMode="auto">
            <a:xfrm>
              <a:off x="2003" y="1130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92D05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VII. </a:t>
              </a:r>
              <a:r>
                <a:rPr lang="ka-GE" sz="1000" b="1" dirty="0" smtClean="0"/>
                <a:t>ელ.შეტყობინების კომპონენტი</a:t>
              </a:r>
              <a:endParaRPr lang="en-US" sz="1000" b="1" dirty="0"/>
            </a:p>
          </p:txBody>
        </p:sp>
        <p:sp>
          <p:nvSpPr>
            <p:cNvPr id="5" name="Puzzle4"/>
            <p:cNvSpPr>
              <a:spLocks noEditPoints="1" noChangeArrowheads="1"/>
            </p:cNvSpPr>
            <p:nvPr/>
          </p:nvSpPr>
          <p:spPr bwMode="auto">
            <a:xfrm>
              <a:off x="1305" y="1124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VIII.</a:t>
              </a:r>
              <a:r>
                <a:rPr lang="ka-GE" sz="1000" b="1" dirty="0" smtClean="0"/>
                <a:t>უწყებათაშორისი სერვისები</a:t>
              </a:r>
              <a:endParaRPr lang="en-US" sz="1000" b="1" dirty="0"/>
            </a:p>
          </p:txBody>
        </p:sp>
        <p:sp>
          <p:nvSpPr>
            <p:cNvPr id="6" name="Puzzle1"/>
            <p:cNvSpPr>
              <a:spLocks noEditPoints="1" noChangeArrowheads="1"/>
            </p:cNvSpPr>
            <p:nvPr/>
          </p:nvSpPr>
          <p:spPr bwMode="auto">
            <a:xfrm>
              <a:off x="941" y="485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FF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IV. </a:t>
              </a:r>
              <a:r>
                <a:rPr lang="ka-GE" sz="1000" b="1" dirty="0" smtClean="0"/>
                <a:t>ლოგიკური სტრუქტურა</a:t>
              </a:r>
              <a:endParaRPr lang="en-US" sz="1000" b="1" dirty="0"/>
            </a:p>
          </p:txBody>
        </p:sp>
        <p:sp>
          <p:nvSpPr>
            <p:cNvPr id="3" name="Puzzle3"/>
            <p:cNvSpPr>
              <a:spLocks noEditPoints="1" noChangeArrowheads="1"/>
            </p:cNvSpPr>
            <p:nvPr/>
          </p:nvSpPr>
          <p:spPr bwMode="auto">
            <a:xfrm>
              <a:off x="2335" y="42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00B0F0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700" b="1" dirty="0" smtClean="0">
                  <a:solidFill>
                    <a:srgbClr val="FF0000"/>
                  </a:solidFill>
                </a:rPr>
                <a:t>VI.</a:t>
              </a:r>
              <a:r>
                <a:rPr lang="ka-GE" sz="700" b="1" dirty="0" smtClean="0"/>
                <a:t>ინფორმაციის </a:t>
              </a:r>
              <a:r>
                <a:rPr lang="ka-GE" sz="700" b="1" dirty="0"/>
                <a:t>საჯააროობის უზრუნველყოფა</a:t>
              </a:r>
              <a:endParaRPr lang="en-US" sz="700" b="1" dirty="0"/>
            </a:p>
            <a:p>
              <a:pPr algn="ctr"/>
              <a:endParaRPr lang="en-US" sz="700" b="1" dirty="0"/>
            </a:p>
          </p:txBody>
        </p:sp>
      </p:grpSp>
      <p:sp>
        <p:nvSpPr>
          <p:cNvPr id="32" name="Title 1"/>
          <p:cNvSpPr txBox="1">
            <a:spLocks/>
          </p:cNvSpPr>
          <p:nvPr/>
        </p:nvSpPr>
        <p:spPr>
          <a:xfrm>
            <a:off x="466725" y="98072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400" b="1" dirty="0" smtClean="0">
                <a:latin typeface="Sylfaen" pitchFamily="18" charset="0"/>
                <a:ea typeface="+mn-ea"/>
                <a:cs typeface="+mn-cs"/>
              </a:rPr>
              <a:t>სისტემის კომპონენტები</a:t>
            </a:r>
            <a:endParaRPr lang="en-US" sz="2400" b="1" dirty="0">
              <a:latin typeface="Sylfaen" pitchFamily="18" charset="0"/>
              <a:ea typeface="+mn-ea"/>
              <a:cs typeface="+mn-cs"/>
            </a:endParaRPr>
          </a:p>
        </p:txBody>
      </p:sp>
      <p:grpSp>
        <p:nvGrpSpPr>
          <p:cNvPr id="26" name="Group 2"/>
          <p:cNvGrpSpPr>
            <a:grpSpLocks/>
          </p:cNvGrpSpPr>
          <p:nvPr/>
        </p:nvGrpSpPr>
        <p:grpSpPr bwMode="auto">
          <a:xfrm>
            <a:off x="179512" y="1389897"/>
            <a:ext cx="3772916" cy="4151831"/>
            <a:chOff x="1495" y="-190"/>
            <a:chExt cx="2830" cy="2837"/>
          </a:xfrm>
        </p:grpSpPr>
        <p:sp>
          <p:nvSpPr>
            <p:cNvPr id="28" name="Puzzle2"/>
            <p:cNvSpPr>
              <a:spLocks noEditPoints="1" noChangeArrowheads="1"/>
            </p:cNvSpPr>
            <p:nvPr/>
          </p:nvSpPr>
          <p:spPr bwMode="auto">
            <a:xfrm>
              <a:off x="2547" y="919"/>
              <a:ext cx="1778" cy="1379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V. </a:t>
              </a:r>
              <a:r>
                <a:rPr lang="ka-GE" sz="1000" b="1" dirty="0" smtClean="0"/>
                <a:t>ანალიზი და კონტროლი</a:t>
              </a:r>
              <a:endParaRPr lang="en-US" sz="1000" b="1" dirty="0"/>
            </a:p>
          </p:txBody>
        </p:sp>
        <p:sp>
          <p:nvSpPr>
            <p:cNvPr id="29" name="Puzzle4"/>
            <p:cNvSpPr>
              <a:spLocks noEditPoints="1" noChangeArrowheads="1"/>
            </p:cNvSpPr>
            <p:nvPr/>
          </p:nvSpPr>
          <p:spPr bwMode="auto">
            <a:xfrm>
              <a:off x="1859" y="884"/>
              <a:ext cx="1072" cy="1763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II.</a:t>
              </a:r>
              <a:r>
                <a:rPr lang="ka-GE" sz="1000" b="1" dirty="0" smtClean="0"/>
                <a:t>დოკ.მენეჯმენტის კომპონენტი</a:t>
              </a:r>
              <a:endParaRPr lang="en-US" sz="1000" b="1" dirty="0"/>
            </a:p>
          </p:txBody>
        </p:sp>
        <p:sp>
          <p:nvSpPr>
            <p:cNvPr id="27" name="Puzzle3"/>
            <p:cNvSpPr>
              <a:spLocks noEditPoints="1" noChangeArrowheads="1"/>
            </p:cNvSpPr>
            <p:nvPr/>
          </p:nvSpPr>
          <p:spPr bwMode="auto">
            <a:xfrm>
              <a:off x="2879" y="-190"/>
              <a:ext cx="1114" cy="1514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800" b="1" dirty="0" smtClean="0">
                  <a:solidFill>
                    <a:srgbClr val="FF0000"/>
                  </a:solidFill>
                </a:rPr>
                <a:t>III.</a:t>
              </a:r>
              <a:r>
                <a:rPr lang="en-US" sz="800" b="1" dirty="0" smtClean="0"/>
                <a:t> </a:t>
              </a:r>
              <a:r>
                <a:rPr lang="ka-GE" sz="800" b="1" dirty="0" smtClean="0"/>
                <a:t>მომხმარებელთა ინტერფეისები</a:t>
              </a:r>
              <a:endParaRPr lang="en-US" sz="800" b="1" dirty="0"/>
            </a:p>
          </p:txBody>
        </p:sp>
        <p:sp>
          <p:nvSpPr>
            <p:cNvPr id="30" name="Puzzle1"/>
            <p:cNvSpPr>
              <a:spLocks noEditPoints="1" noChangeArrowheads="1"/>
            </p:cNvSpPr>
            <p:nvPr/>
          </p:nvSpPr>
          <p:spPr bwMode="auto">
            <a:xfrm>
              <a:off x="1495" y="256"/>
              <a:ext cx="1800" cy="1051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 sz="1000" b="1" dirty="0" smtClean="0">
                  <a:solidFill>
                    <a:srgbClr val="FF0000"/>
                  </a:solidFill>
                </a:rPr>
                <a:t>I. </a:t>
              </a:r>
              <a:r>
                <a:rPr lang="ka-GE" sz="1000" b="1" dirty="0" smtClean="0"/>
                <a:t>მენეჯმენტის სისტემა</a:t>
              </a:r>
              <a:endParaRPr lang="en-US" sz="1000" b="1" dirty="0"/>
            </a:p>
          </p:txBody>
        </p:sp>
      </p:grpSp>
      <p:sp>
        <p:nvSpPr>
          <p:cNvPr id="9" name="Down Arrow 8"/>
          <p:cNvSpPr/>
          <p:nvPr/>
        </p:nvSpPr>
        <p:spPr>
          <a:xfrm>
            <a:off x="4427984" y="5030981"/>
            <a:ext cx="144016" cy="558259"/>
          </a:xfrm>
          <a:prstGeom prst="downArrow">
            <a:avLst/>
          </a:prstGeom>
          <a:solidFill>
            <a:srgbClr val="FF0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6556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2.48901E-6 L 0.02899 0.00717 C 0.03507 0.00902 0.04427 0.01018 0.05382 0.01018 C 0.06458 0.01018 0.07326 0.00902 0.07934 0.00717 L 0.10868 -2.48901E-6 " pathEditMode="relative" rAng="0" ptsTypes="FffFF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434" y="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37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0.00463 L -0.02987 0.01203 C -0.03629 0.01365 -0.04549 0.01504 -0.05521 0.01504 C -0.06615 0.01504 -0.07483 0.01365 -0.08108 0.01203 L -0.11025 0.00463 " pathEditMode="relative" rAng="0" ptsTypes="FffFF">
                                      <p:cBhvr>
                                        <p:cTn id="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/>
          <p:cNvGrpSpPr/>
          <p:nvPr/>
        </p:nvGrpSpPr>
        <p:grpSpPr>
          <a:xfrm>
            <a:off x="1351503" y="2924944"/>
            <a:ext cx="2278800" cy="2279394"/>
            <a:chOff x="1783551" y="2924944"/>
            <a:chExt cx="2278800" cy="2279394"/>
          </a:xfrm>
        </p:grpSpPr>
        <p:sp>
          <p:nvSpPr>
            <p:cNvPr id="3" name="Oval 2"/>
            <p:cNvSpPr/>
            <p:nvPr/>
          </p:nvSpPr>
          <p:spPr>
            <a:xfrm>
              <a:off x="1783551" y="2924944"/>
              <a:ext cx="2278800" cy="2279394"/>
            </a:xfrm>
            <a:prstGeom prst="ellipse">
              <a:avLst/>
            </a:prstGeom>
            <a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25000" r="-25000"/>
              </a:stretch>
            </a:blipFill>
            <a:ln>
              <a:solidFill>
                <a:schemeClr val="tx1"/>
              </a:solidFill>
            </a:ln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rgbClr r="0" g="0" b="0"/>
            </a:lnRef>
            <a:fillRef idx="2">
              <a:scrgbClr r="0" g="0" b="0"/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" name="TextBox 3"/>
            <p:cNvSpPr txBox="1"/>
            <p:nvPr/>
          </p:nvSpPr>
          <p:spPr>
            <a:xfrm>
              <a:off x="1842831" y="3618365"/>
              <a:ext cx="2160240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2600" b="1" dirty="0" smtClean="0">
                  <a:solidFill>
                    <a:srgbClr val="FFC000"/>
                  </a:solidFill>
                </a:rPr>
                <a:t>მენეჯმენტის სისტემა</a:t>
              </a:r>
              <a:endParaRPr lang="en-US" sz="2600" b="1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395536" y="2199369"/>
            <a:ext cx="1614969" cy="1379288"/>
            <a:chOff x="827584" y="2199369"/>
            <a:chExt cx="1614969" cy="1379288"/>
          </a:xfrm>
        </p:grpSpPr>
        <p:grpSp>
          <p:nvGrpSpPr>
            <p:cNvPr id="7" name="Group 6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scene3d>
              <a:camera prst="orthographicFront"/>
              <a:lightRig rig="flat" dir="t"/>
            </a:scene3d>
          </p:grpSpPr>
          <p:sp>
            <p:nvSpPr>
              <p:cNvPr id="8" name="Oval 7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9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</p:spPr>
        </p:pic>
      </p:grpSp>
      <p:grpSp>
        <p:nvGrpSpPr>
          <p:cNvPr id="27" name="Group 26"/>
          <p:cNvGrpSpPr/>
          <p:nvPr/>
        </p:nvGrpSpPr>
        <p:grpSpPr>
          <a:xfrm>
            <a:off x="2936333" y="2266501"/>
            <a:ext cx="1457865" cy="1361952"/>
            <a:chOff x="3368381" y="2266501"/>
            <a:chExt cx="1457865" cy="1361952"/>
          </a:xfrm>
        </p:grpSpPr>
        <p:grpSp>
          <p:nvGrpSpPr>
            <p:cNvPr id="13" name="Group 12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scene3d>
              <a:camera prst="orthographicFront"/>
              <a:lightRig rig="flat" dir="t"/>
            </a:scene3d>
          </p:grpSpPr>
          <p:sp>
            <p:nvSpPr>
              <p:cNvPr id="14" name="Oval 13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5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1269" y="2756564"/>
              <a:ext cx="792088" cy="792088"/>
            </a:xfrm>
            <a:prstGeom prst="rect">
              <a:avLst/>
            </a:prstGeom>
          </p:spPr>
        </p:pic>
      </p:grpSp>
      <p:grpSp>
        <p:nvGrpSpPr>
          <p:cNvPr id="29" name="Group 28"/>
          <p:cNvGrpSpPr/>
          <p:nvPr/>
        </p:nvGrpSpPr>
        <p:grpSpPr>
          <a:xfrm>
            <a:off x="420142" y="4437112"/>
            <a:ext cx="1565756" cy="1448777"/>
            <a:chOff x="852190" y="4437112"/>
            <a:chExt cx="1565756" cy="1448777"/>
          </a:xfrm>
        </p:grpSpPr>
        <p:grpSp>
          <p:nvGrpSpPr>
            <p:cNvPr id="17" name="Group 16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18" name="Oval 17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9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20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0" name="Group 29"/>
          <p:cNvGrpSpPr/>
          <p:nvPr/>
        </p:nvGrpSpPr>
        <p:grpSpPr>
          <a:xfrm>
            <a:off x="3103309" y="4403895"/>
            <a:ext cx="1550907" cy="1383900"/>
            <a:chOff x="3535357" y="4403895"/>
            <a:chExt cx="1550907" cy="1383900"/>
          </a:xfrm>
        </p:grpSpPr>
        <p:grpSp>
          <p:nvGrpSpPr>
            <p:cNvPr id="21" name="Group 20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scene3d>
              <a:camera prst="orthographicFront"/>
              <a:lightRig rig="flat" dir="t"/>
            </a:scene3d>
          </p:grpSpPr>
          <p:sp>
            <p:nvSpPr>
              <p:cNvPr id="22" name="Oval 21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3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როლები</a:t>
                </a:r>
                <a:endParaRPr lang="en-US" sz="1200" b="1" kern="1200" dirty="0"/>
              </a:p>
            </p:txBody>
          </p:sp>
        </p:grpSp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</p:spPr>
        </p:pic>
      </p:grpSp>
      <p:sp>
        <p:nvSpPr>
          <p:cNvPr id="25" name="TextBox 24"/>
          <p:cNvSpPr txBox="1"/>
          <p:nvPr/>
        </p:nvSpPr>
        <p:spPr>
          <a:xfrm>
            <a:off x="6012160" y="2852931"/>
            <a:ext cx="2659695" cy="381642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tx1"/>
                </a:solidFill>
                <a:latin typeface="Sylfaen" pitchFamily="18" charset="0"/>
              </a:rPr>
              <a:t>მომხმარებლის რეგისტრაცია, ავტორიზაცია და აუტენთიფიკაცია</a:t>
            </a:r>
            <a:endParaRPr lang="en-US" sz="1400" b="1" dirty="0" smtClean="0">
              <a:solidFill>
                <a:schemeClr val="tx1"/>
              </a:solidFill>
              <a:latin typeface="Sylfaen" pitchFamily="18" charset="0"/>
            </a:endParaRPr>
          </a:p>
          <a:p>
            <a:pPr algn="just"/>
            <a:endParaRPr lang="ka-GE" sz="1000" dirty="0" smtClean="0"/>
          </a:p>
          <a:p>
            <a:pPr algn="just"/>
            <a:r>
              <a:rPr lang="ka-GE" sz="1000" dirty="0" smtClean="0"/>
              <a:t>წარმოდგენილი სისტემა ჯანმრთელობის დაცვის ერთიანი საინფორმაციო სისტემის კონცეფციის ერთერთი კომპონენტია და მასზე ამ სისტემის ყველა ზოგადი მიდგომა ვრცელდება:</a:t>
            </a:r>
            <a:endParaRPr lang="en-US" sz="1000" dirty="0" smtClean="0"/>
          </a:p>
          <a:p>
            <a:pPr algn="just"/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მხმარებლის ავტორიზაციის პროცედურ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სისტემის უსაფრთხოების პრინციპები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პლატფორმა</a:t>
            </a:r>
            <a:endParaRPr lang="en-US" sz="1000" dirty="0" smtClean="0"/>
          </a:p>
          <a:p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ერთიან სისტემაში ინტეგრაციის უზრუნველყოფ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ნაცემთა გაცვლის ერთიანი სტანდარტები</a:t>
            </a:r>
          </a:p>
          <a:p>
            <a:pPr algn="just"/>
            <a:endParaRPr lang="en-US" sz="1000" dirty="0"/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314325" y="980728"/>
            <a:ext cx="8506147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მენეჯმენტის სისტემა </a:t>
            </a:r>
          </a:p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(ავორიზაციის მოდული)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80618" y="1027475"/>
            <a:ext cx="11708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708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3.23924E-8 L -3.61111E-6 -0.08723 C -3.61111E-6 -0.1261 0.18559 -0.17307 0.33733 -0.17307 L 0.6757 -0.17307 " pathEditMode="relative" rAng="0" ptsTypes="FfFF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85" y="-8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1351503" y="2924944"/>
            <a:ext cx="2278800" cy="2279394"/>
            <a:chOff x="1783551" y="2924944"/>
            <a:chExt cx="2278800" cy="2279394"/>
          </a:xfrm>
        </p:grpSpPr>
        <p:sp>
          <p:nvSpPr>
            <p:cNvPr id="3" name="Oval 2"/>
            <p:cNvSpPr/>
            <p:nvPr/>
          </p:nvSpPr>
          <p:spPr>
            <a:xfrm>
              <a:off x="1783551" y="2924944"/>
              <a:ext cx="2278800" cy="2279394"/>
            </a:xfrm>
            <a:prstGeom prst="ellipse">
              <a:avLst/>
            </a:prstGeom>
            <a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 l="-25000" r="-25000"/>
              </a:stretch>
            </a:blipFill>
            <a:ln>
              <a:solidFill>
                <a:schemeClr val="tx1"/>
              </a:solidFill>
            </a:ln>
            <a:scene3d>
              <a:camera prst="orthographicFront"/>
              <a:lightRig rig="flat" dir="t"/>
            </a:scene3d>
            <a:sp3d prstMaterial="dkEdge">
              <a:bevelT w="8200" h="38100"/>
            </a:sp3d>
          </p:spPr>
          <p:style>
            <a:lnRef idx="0">
              <a:scrgbClr r="0" g="0" b="0"/>
            </a:lnRef>
            <a:fillRef idx="2">
              <a:scrgbClr r="0" g="0" b="0"/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4" name="TextBox 3"/>
            <p:cNvSpPr txBox="1"/>
            <p:nvPr/>
          </p:nvSpPr>
          <p:spPr>
            <a:xfrm>
              <a:off x="1842831" y="3618365"/>
              <a:ext cx="2160240" cy="892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2600" b="1" dirty="0" smtClean="0">
                  <a:solidFill>
                    <a:srgbClr val="FFC000"/>
                  </a:solidFill>
                </a:rPr>
                <a:t>მენეჯმენტის სისტემა</a:t>
              </a:r>
              <a:endParaRPr lang="en-US" sz="2600" b="1" dirty="0">
                <a:solidFill>
                  <a:srgbClr val="FFC000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95536" y="2199369"/>
            <a:ext cx="1614969" cy="1379288"/>
            <a:chOff x="827584" y="2199369"/>
            <a:chExt cx="1614969" cy="1379288"/>
          </a:xfrm>
        </p:grpSpPr>
        <p:grpSp>
          <p:nvGrpSpPr>
            <p:cNvPr id="6" name="Group 5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scene3d>
              <a:camera prst="orthographicFront"/>
              <a:lightRig rig="flat" dir="t"/>
            </a:scene3d>
          </p:grpSpPr>
          <p:sp>
            <p:nvSpPr>
              <p:cNvPr id="8" name="Oval 7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9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2936333" y="2266501"/>
            <a:ext cx="1457865" cy="1361952"/>
            <a:chOff x="3368381" y="2266501"/>
            <a:chExt cx="1457865" cy="1361952"/>
          </a:xfrm>
        </p:grpSpPr>
        <p:grpSp>
          <p:nvGrpSpPr>
            <p:cNvPr id="11" name="Group 10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scene3d>
              <a:camera prst="orthographicFront"/>
              <a:lightRig rig="flat" dir="t"/>
            </a:scene3d>
          </p:grpSpPr>
          <p:sp>
            <p:nvSpPr>
              <p:cNvPr id="13" name="Oval 12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4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01269" y="2756564"/>
              <a:ext cx="792088" cy="792088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420142" y="4437112"/>
            <a:ext cx="1565756" cy="1448777"/>
            <a:chOff x="852190" y="4437112"/>
            <a:chExt cx="1565756" cy="1448777"/>
          </a:xfrm>
        </p:grpSpPr>
        <p:grpSp>
          <p:nvGrpSpPr>
            <p:cNvPr id="16" name="Group 15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18" name="Oval 17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9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17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Group 19"/>
          <p:cNvGrpSpPr/>
          <p:nvPr/>
        </p:nvGrpSpPr>
        <p:grpSpPr>
          <a:xfrm>
            <a:off x="3103309" y="4421364"/>
            <a:ext cx="1550907" cy="1383900"/>
            <a:chOff x="3535357" y="4403895"/>
            <a:chExt cx="1550907" cy="1383900"/>
          </a:xfrm>
        </p:grpSpPr>
        <p:grpSp>
          <p:nvGrpSpPr>
            <p:cNvPr id="21" name="Group 20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scene3d>
              <a:camera prst="orthographicFront"/>
              <a:lightRig rig="flat" dir="t"/>
            </a:scene3d>
          </p:grpSpPr>
          <p:sp>
            <p:nvSpPr>
              <p:cNvPr id="23" name="Oval 22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4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როლები</a:t>
                </a:r>
                <a:endParaRPr lang="en-US" sz="1200" b="1" kern="1200" dirty="0"/>
              </a:p>
            </p:txBody>
          </p:sp>
        </p:grpSp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</p:spPr>
        </p:pic>
      </p:grpSp>
      <p:sp>
        <p:nvSpPr>
          <p:cNvPr id="25" name="TextBox 24"/>
          <p:cNvSpPr txBox="1"/>
          <p:nvPr/>
        </p:nvSpPr>
        <p:spPr>
          <a:xfrm>
            <a:off x="4716016" y="2322746"/>
            <a:ext cx="3019735" cy="206210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ვირტუალური სამუშაო ჯგუფები </a:t>
            </a:r>
          </a:p>
          <a:p>
            <a:pPr algn="ctr"/>
            <a:r>
              <a:rPr lang="ka-GE" sz="1400" dirty="0" smtClean="0"/>
              <a:t>(სამუშაო ჯგუფი, კომისია და სხვა)</a:t>
            </a:r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ჯგუფის </a:t>
            </a:r>
            <a:r>
              <a:rPr lang="en-US" sz="1000" dirty="0" smtClean="0"/>
              <a:t>ID </a:t>
            </a:r>
            <a:endParaRPr lang="ka-GE" sz="1000" dirty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სახელე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ნიშნულება (ფუნქცია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/>
          </a:p>
        </p:txBody>
      </p:sp>
      <p:sp>
        <p:nvSpPr>
          <p:cNvPr id="29" name="TextBox 28"/>
          <p:cNvSpPr txBox="1"/>
          <p:nvPr/>
        </p:nvSpPr>
        <p:spPr>
          <a:xfrm>
            <a:off x="5872745" y="4125817"/>
            <a:ext cx="3019735" cy="258532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სამუშაო ჯგუფების კომპლექტაცია </a:t>
            </a:r>
          </a:p>
          <a:p>
            <a:pPr algn="ctr"/>
            <a:r>
              <a:rPr lang="ka-GE" sz="1400" dirty="0" smtClean="0"/>
              <a:t>(შემსრულებლები, კომისიის წევრები და სხვა)</a:t>
            </a:r>
            <a:endParaRPr lang="en-US" sz="1400" dirty="0" smtClean="0"/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ხელი, გვარი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თანამდებო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მშაო ჯგუფის </a:t>
            </a:r>
            <a:r>
              <a:rPr lang="en-US" sz="1000" dirty="0" smtClean="0"/>
              <a:t>ID</a:t>
            </a: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ფუნქცი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შენიშვნა</a:t>
            </a:r>
            <a:endParaRPr lang="en-US" sz="1000" dirty="0" smtClean="0"/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314325" y="980728"/>
            <a:ext cx="8506147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მენეჯმენტის სისტემა</a:t>
            </a:r>
          </a:p>
          <a:p>
            <a:r>
              <a:rPr lang="ka-GE" sz="2000" b="1" dirty="0" smtClean="0">
                <a:latin typeface="Sylfaen" pitchFamily="18" charset="0"/>
              </a:rPr>
              <a:t>(ავტორიზაციის </a:t>
            </a:r>
            <a:r>
              <a:rPr lang="ka-GE" sz="2000" b="1" dirty="0">
                <a:latin typeface="Sylfaen" pitchFamily="18" charset="0"/>
              </a:rPr>
              <a:t>მოდული</a:t>
            </a:r>
            <a:r>
              <a:rPr lang="ka-GE" sz="2000" b="1" dirty="0" smtClean="0">
                <a:latin typeface="Sylfaen" pitchFamily="18" charset="0"/>
              </a:rPr>
              <a:t>)</a:t>
            </a:r>
            <a:endParaRPr lang="en-US" sz="2000" b="1" dirty="0">
              <a:latin typeface="Sylfae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80618" y="1027475"/>
            <a:ext cx="11708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0200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1.48148E-6 C -1.94444E-6 0.00023 -0.02153 -0.25903 0.08629 -0.39815 C 0.1941 -0.53727 0.40868 -0.49931 0.47743 -0.48912 " pathEditMode="relative" rAng="0" ptsTypes="fsf">
                                      <p:cBhvr>
                                        <p:cTn id="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795" y="-268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" dur="indefinite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8" dur="indefinite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1" y="2254220"/>
            <a:ext cx="3936437" cy="2952328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467545" y="980728"/>
            <a:ext cx="8506146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დოკუმენტების მენეჯმენტის კომპონენტ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32040" y="2182212"/>
            <a:ext cx="388843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</a:pPr>
            <a:r>
              <a:rPr lang="ka-GE" sz="1600" dirty="0"/>
              <a:t>ელექტრონული დოკუმენტის შექმნის </a:t>
            </a:r>
            <a:r>
              <a:rPr lang="ka-GE" sz="1600" dirty="0" smtClean="0"/>
              <a:t>ფუნქციონალი</a:t>
            </a:r>
          </a:p>
          <a:p>
            <a:pPr marL="171450" lvl="1" indent="-171450">
              <a:buFont typeface="Arial" pitchFamily="34" charset="0"/>
              <a:buChar char="•"/>
            </a:pPr>
            <a:endParaRPr lang="ka-GE" sz="1600" dirty="0" smtClean="0"/>
          </a:p>
          <a:p>
            <a:pPr marL="171450" lvl="1" indent="-171450">
              <a:buFont typeface="Arial" pitchFamily="34" charset="0"/>
              <a:buChar char="•"/>
            </a:pPr>
            <a:r>
              <a:rPr lang="ka-GE" sz="1600" dirty="0"/>
              <a:t>ანალიზისთვის საჭირო კრიტერიუმების მატერიალურ დოკუმენტზე მიბმის </a:t>
            </a:r>
            <a:r>
              <a:rPr lang="ka-GE" sz="1600" dirty="0" smtClean="0"/>
              <a:t>ფუნქციონალი</a:t>
            </a:r>
          </a:p>
          <a:p>
            <a:pPr marL="171450" lvl="1" indent="-171450">
              <a:buFont typeface="Arial" pitchFamily="34" charset="0"/>
              <a:buChar char="•"/>
            </a:pPr>
            <a:endParaRPr lang="ka-GE" sz="1600" dirty="0"/>
          </a:p>
          <a:p>
            <a:pPr marL="171450" lvl="1" indent="-171450">
              <a:buFont typeface="Arial" pitchFamily="34" charset="0"/>
              <a:buChar char="•"/>
            </a:pPr>
            <a:r>
              <a:rPr lang="ka-GE" sz="1600" dirty="0"/>
              <a:t>სერვისით იდენტიფიცირების </a:t>
            </a:r>
            <a:r>
              <a:rPr lang="ka-GE" sz="1600" dirty="0" smtClean="0"/>
              <a:t>ფუნქციონალი</a:t>
            </a:r>
          </a:p>
          <a:p>
            <a:pPr marL="0" lvl="1"/>
            <a:endParaRPr lang="ka-GE" sz="1600" dirty="0"/>
          </a:p>
          <a:p>
            <a:pPr marL="171450" lvl="1" indent="-171450">
              <a:buFont typeface="Arial" pitchFamily="34" charset="0"/>
              <a:buChar char="•"/>
            </a:pPr>
            <a:r>
              <a:rPr lang="ka-GE" sz="1600" dirty="0"/>
              <a:t>მატერიალური დოკუმენტების არქივის </a:t>
            </a:r>
            <a:r>
              <a:rPr lang="ka-GE" sz="1600" dirty="0" smtClean="0"/>
              <a:t>სისტემა</a:t>
            </a:r>
            <a:endParaRPr lang="ka-GE" sz="1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80618" y="1027475"/>
            <a:ext cx="12230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6487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7640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835696" y="494349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სამედ.საქმ.</a:t>
            </a:r>
          </a:p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ლიცენზირება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998249" y="511218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ნებართვები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42737" y="3089230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აკრედიტაცი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47664" y="2947591"/>
            <a:ext cx="15121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სერტიფიცირ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4465" y="3520117"/>
            <a:ext cx="244827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900" b="1" dirty="0" smtClean="0"/>
              <a:t>რეგულირება</a:t>
            </a:r>
            <a:endParaRPr lang="en-US" sz="29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3685233" y="2062009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შეტყობინ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314325" y="980728"/>
            <a:ext cx="8496944" cy="5040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ka-GE" sz="2400" b="1" dirty="0" smtClean="0">
                <a:latin typeface="Sylfaen" pitchFamily="18" charset="0"/>
              </a:rPr>
              <a:t>სამედიცინო საქმიანობების სახ. რეგულირების სააგენტოს აქტივობები</a:t>
            </a:r>
          </a:p>
        </p:txBody>
      </p:sp>
    </p:spTree>
    <p:extLst>
      <p:ext uri="{BB962C8B-B14F-4D97-AF65-F5344CB8AC3E}">
        <p14:creationId xmlns:p14="http://schemas.microsoft.com/office/powerpoint/2010/main" val="3235382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14325" y="1340768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600" dirty="0" smtClean="0">
                <a:latin typeface="+mn-lt"/>
                <a:ea typeface="+mn-ea"/>
                <a:cs typeface="+mn-cs"/>
              </a:rPr>
              <a:t>დოკუმენტების კონსტრუირებისა და მართვის სისტემა</a:t>
            </a:r>
            <a:endParaRPr lang="en-US" sz="1600" dirty="0">
              <a:latin typeface="+mn-lt"/>
              <a:ea typeface="+mn-ea"/>
              <a:cs typeface="+mn-cs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287524" y="274164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083058" y="274164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წაშლ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037268"/>
              </p:ext>
            </p:extLst>
          </p:nvPr>
        </p:nvGraphicFramePr>
        <p:xfrm>
          <a:off x="314327" y="3389719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ინდექს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ოკუმენტ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ტიპ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რეგულაცია / პროცედურა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ზევით</a:t>
                      </a:r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ka-GE" sz="800" dirty="0" smtClean="0"/>
                        <a:t>ქვევით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დოკუმენტი 1</a:t>
                      </a:r>
                    </a:p>
                    <a:p>
                      <a:r>
                        <a:rPr lang="ka-GE" sz="1000" dirty="0" smtClean="0"/>
                        <a:t>          ანოტაცია</a:t>
                      </a:r>
                    </a:p>
                    <a:p>
                      <a:r>
                        <a:rPr lang="ka-GE" sz="1000" dirty="0" smtClean="0"/>
                        <a:t>          შაბლონი</a:t>
                      </a:r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დოკუმენტი</a:t>
                      </a:r>
                      <a:r>
                        <a:rPr lang="ka-GE" sz="1000" baseline="0" dirty="0" smtClean="0"/>
                        <a:t> 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ტვი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,</a:t>
                      </a:r>
                      <a:r>
                        <a:rPr lang="ka-GE" sz="1000" baseline="0" dirty="0" smtClean="0"/>
                        <a:t> ატვირთვ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ბრძანება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ცვლილება კანონშ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ლიცენზირება, ნება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ნგარიშგება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სერტიფიცირებ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8" name="Straight Arrow Connector 7"/>
          <p:cNvCxnSpPr/>
          <p:nvPr/>
        </p:nvCxnSpPr>
        <p:spPr>
          <a:xfrm>
            <a:off x="683568" y="4423709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1"/>
          <p:cNvCxnSpPr/>
          <p:nvPr/>
        </p:nvCxnSpPr>
        <p:spPr>
          <a:xfrm>
            <a:off x="1184624" y="4397831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>
            <a:off x="1175998" y="4469839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251520" y="2248624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6847763"/>
              </p:ext>
            </p:extLst>
          </p:nvPr>
        </p:nvGraphicFramePr>
        <p:xfrm>
          <a:off x="6038038" y="1949559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ლიცენზ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ნებართვ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შეტყობინ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კრედიტაცი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სერტიფიც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ნგარიშგება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4461492"/>
              </p:ext>
            </p:extLst>
          </p:nvPr>
        </p:nvGraphicFramePr>
        <p:xfrm>
          <a:off x="3752679" y="1916832"/>
          <a:ext cx="1755425" cy="799976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99976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ტვირთვა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sz="1300" dirty="0" smtClean="0"/>
                        <a:t>ე</a:t>
                      </a:r>
                      <a:r>
                        <a:rPr lang="ka-GE" sz="1300" dirty="0" smtClean="0"/>
                        <a:t>ლექტრონული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დედანი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cxnSp>
        <p:nvCxnSpPr>
          <p:cNvPr id="11" name="Straight Connector 10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333935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1043608" y="59820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Elbow Connector 15"/>
          <p:cNvCxnSpPr>
            <a:endCxn id="14" idx="1"/>
          </p:cNvCxnSpPr>
          <p:nvPr/>
        </p:nvCxnSpPr>
        <p:spPr>
          <a:xfrm rot="5400000" flipH="1" flipV="1">
            <a:off x="2655688" y="2576949"/>
            <a:ext cx="1357119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endCxn id="9" idx="3"/>
          </p:cNvCxnSpPr>
          <p:nvPr/>
        </p:nvCxnSpPr>
        <p:spPr>
          <a:xfrm rot="16200000" flipV="1">
            <a:off x="7611961" y="2788554"/>
            <a:ext cx="993264" cy="611418"/>
          </a:xfrm>
          <a:prstGeom prst="bentConnector2">
            <a:avLst/>
          </a:prstGeom>
          <a:ln w="28575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ounded Rectangle 3"/>
          <p:cNvSpPr/>
          <p:nvPr/>
        </p:nvSpPr>
        <p:spPr bwMode="auto">
          <a:xfrm>
            <a:off x="2182403" y="274164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251520" y="980728"/>
            <a:ext cx="8722171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ისტემის მომხმარებელთა ინტერფეისებ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80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67544" y="2145686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დაწესებულება</a:t>
            </a:r>
            <a:r>
              <a:rPr lang="ka-GE" sz="1200" dirty="0" smtClean="0">
                <a:latin typeface="Sylfaen" pitchFamily="18" charset="0"/>
              </a:rPr>
              <a:t>: &lt;საიდენტიფიკაციო კოდი&gt;&lt;დასახელება&gt; 	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ხელი, გვარი&gt;</a:t>
            </a:r>
          </a:p>
        </p:txBody>
      </p:sp>
      <p:sp>
        <p:nvSpPr>
          <p:cNvPr id="3" name="Rounded Rectangle 2"/>
          <p:cNvSpPr/>
          <p:nvPr/>
        </p:nvSpPr>
        <p:spPr bwMode="auto">
          <a:xfrm>
            <a:off x="467544" y="2871050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2362423" y="2871050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263078" y="2871050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407715"/>
              </p:ext>
            </p:extLst>
          </p:nvPr>
        </p:nvGraphicFramePr>
        <p:xfrm>
          <a:off x="503548" y="3449947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936104"/>
                <a:gridCol w="936104"/>
                <a:gridCol w="936104"/>
                <a:gridCol w="864096"/>
                <a:gridCol w="792088"/>
                <a:gridCol w="864096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ბეჭდვა</a:t>
                      </a:r>
                      <a:r>
                        <a:rPr lang="en-US" sz="900" dirty="0" smtClean="0"/>
                        <a:t> /</a:t>
                      </a:r>
                      <a:r>
                        <a:rPr lang="ka-GE" sz="900" dirty="0" smtClean="0"/>
                        <a:t> კოპირება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ასწრაფო</a:t>
                      </a:r>
                      <a:r>
                        <a:rPr lang="ka-GE" sz="800" baseline="0" dirty="0" smtClean="0"/>
                        <a:t> სამედიცინო დახმარ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დერმატო-ვენერიოლოგი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საბამისობის დადგენ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38" y="5818094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17" y="5314038"/>
            <a:ext cx="104791" cy="9526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58" y="4857688"/>
            <a:ext cx="104791" cy="95263"/>
          </a:xfrm>
          <a:prstGeom prst="rect">
            <a:avLst/>
          </a:prstGeom>
        </p:spPr>
      </p:pic>
      <p:sp>
        <p:nvSpPr>
          <p:cNvPr id="18" name="Rounded Rectangle 17"/>
          <p:cNvSpPr/>
          <p:nvPr/>
        </p:nvSpPr>
        <p:spPr bwMode="auto">
          <a:xfrm>
            <a:off x="6161952" y="2871050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314325" y="103758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მაძიებლის ვებ ინტერფეისი</a:t>
            </a:r>
          </a:p>
          <a:p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, ნებართვები, შეტყობინება, ანგარიშგ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59" y="4352863"/>
            <a:ext cx="104791" cy="95263"/>
          </a:xfrm>
          <a:prstGeom prst="rect">
            <a:avLst/>
          </a:prstGeom>
        </p:spPr>
      </p:pic>
      <p:pic>
        <p:nvPicPr>
          <p:cNvPr id="2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425182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28266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78749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3006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74789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49" y="4756653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2" y="571705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5270964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180618" y="1052736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766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14325" y="103758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მაძიებლის ვებ ინტერფეის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755576" y="3731586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55576" y="3996947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326779"/>
              </p:ext>
            </p:extLst>
          </p:nvPr>
        </p:nvGraphicFramePr>
        <p:xfrm>
          <a:off x="323528" y="2605097"/>
          <a:ext cx="7389441" cy="1183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ბეჭდვ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4583688"/>
              </p:ext>
            </p:extLst>
          </p:nvPr>
        </p:nvGraphicFramePr>
        <p:xfrm>
          <a:off x="1285220" y="4804481"/>
          <a:ext cx="6432461" cy="15087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latin typeface="Sylfaen" pitchFamily="18" charset="0"/>
                        </a:rPr>
                        <a:t>შესაბამისობის დადგენ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3488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მიღებულია</a:t>
                      </a:r>
                      <a:endParaRPr lang="en-US" sz="900" kern="1200" dirty="0" smtClean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30" name="Straight Connector 29"/>
          <p:cNvCxnSpPr/>
          <p:nvPr/>
        </p:nvCxnSpPr>
        <p:spPr>
          <a:xfrm>
            <a:off x="764266" y="4774481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764266" y="503984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769051" y="548756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769051" y="5953835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ounded Rectangle 49"/>
          <p:cNvSpPr/>
          <p:nvPr/>
        </p:nvSpPr>
        <p:spPr bwMode="auto">
          <a:xfrm>
            <a:off x="287524" y="2132856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51" name="Rounded Rectangle 50"/>
          <p:cNvSpPr/>
          <p:nvPr/>
        </p:nvSpPr>
        <p:spPr bwMode="auto">
          <a:xfrm>
            <a:off x="2182403" y="2132856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52" name="Rounded Rectangle 51"/>
          <p:cNvSpPr/>
          <p:nvPr/>
        </p:nvSpPr>
        <p:spPr bwMode="auto">
          <a:xfrm>
            <a:off x="4083058" y="2132856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53" name="Rounded Rectangle 52"/>
          <p:cNvSpPr/>
          <p:nvPr/>
        </p:nvSpPr>
        <p:spPr bwMode="auto">
          <a:xfrm>
            <a:off x="5981932" y="2132856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287524" y="1700808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>
                <a:latin typeface="Sylfaen" pitchFamily="18" charset="0"/>
              </a:rPr>
              <a:t>დაწესებულება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იდენტიფიკაციო კოდი&gt; &lt;</a:t>
            </a:r>
            <a:r>
              <a:rPr lang="ka-GE" sz="1200" dirty="0">
                <a:latin typeface="Sylfaen" pitchFamily="18" charset="0"/>
              </a:rPr>
              <a:t>დასახელება</a:t>
            </a:r>
            <a:r>
              <a:rPr lang="ka-GE" sz="1200" dirty="0" smtClean="0">
                <a:latin typeface="Sylfaen" pitchFamily="18" charset="0"/>
              </a:rPr>
              <a:t>&gt;		 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&lt;სახელი, გვარი&gt;</a:t>
            </a:r>
          </a:p>
        </p:txBody>
      </p:sp>
      <p:graphicFrame>
        <p:nvGraphicFramePr>
          <p:cNvPr id="56" name="Table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041924"/>
              </p:ext>
            </p:extLst>
          </p:nvPr>
        </p:nvGraphicFramePr>
        <p:xfrm>
          <a:off x="1278783" y="3789040"/>
          <a:ext cx="6432461" cy="5029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6317"/>
                <a:gridCol w="847131"/>
                <a:gridCol w="956980"/>
                <a:gridCol w="690581"/>
              </a:tblGrid>
              <a:tr h="340676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გზავნილი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9721035"/>
              </p:ext>
            </p:extLst>
          </p:nvPr>
        </p:nvGraphicFramePr>
        <p:xfrm>
          <a:off x="323528" y="4296322"/>
          <a:ext cx="7389441" cy="50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4592"/>
                <a:gridCol w="848856"/>
                <a:gridCol w="956980"/>
                <a:gridCol w="690581"/>
              </a:tblGrid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ლიცენზია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tx1"/>
                          </a:solidFill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დასრულდა დადებითად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5502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0663516"/>
              </p:ext>
            </p:extLst>
          </p:nvPr>
        </p:nvGraphicFramePr>
        <p:xfrm>
          <a:off x="318282" y="1772816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4569860"/>
              </p:ext>
            </p:extLst>
          </p:nvPr>
        </p:nvGraphicFramePr>
        <p:xfrm>
          <a:off x="4499992" y="3914759"/>
          <a:ext cx="4464496" cy="2550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ka-GE" sz="1800" dirty="0" smtClean="0"/>
                        <a:t>ფაილის შევსება</a:t>
                      </a:r>
                      <a:endParaRPr lang="en-US" sz="1800" dirty="0"/>
                    </a:p>
                  </a:txBody>
                  <a:tcPr anchor="ctr"/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 </a:t>
                      </a:r>
                    </a:p>
                    <a:p>
                      <a:r>
                        <a:rPr lang="ka-GE" sz="1000" kern="1200" dirty="0" smtClean="0"/>
                        <a:t>პუნატი 2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3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4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5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6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7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8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9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10 .....................</a:t>
                      </a:r>
                    </a:p>
                    <a:p>
                      <a:r>
                        <a:rPr lang="ka-GE" sz="1000" kern="1200" dirty="0" smtClean="0"/>
                        <a:t>პუნატი 11</a:t>
                      </a:r>
                      <a:r>
                        <a:rPr lang="ka-GE" sz="1000" kern="1200" baseline="0" dirty="0" smtClean="0"/>
                        <a:t> </a:t>
                      </a:r>
                      <a:r>
                        <a:rPr lang="ka-GE" sz="1000" kern="1200" dirty="0" smtClean="0"/>
                        <a:t>.....................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4" name="Rounded Rectangle 23"/>
          <p:cNvSpPr/>
          <p:nvPr/>
        </p:nvSpPr>
        <p:spPr bwMode="auto">
          <a:xfrm>
            <a:off x="4654112" y="6165304"/>
            <a:ext cx="1271201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შენახ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7549271" y="6165304"/>
            <a:ext cx="1271201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606314" y="3862563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27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791314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Rounded Rectangle 27"/>
          <p:cNvSpPr/>
          <p:nvPr/>
        </p:nvSpPr>
        <p:spPr bwMode="auto">
          <a:xfrm>
            <a:off x="390292" y="4224315"/>
            <a:ext cx="792087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ატვირთ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1419831" y="4224315"/>
            <a:ext cx="720080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6083692" y="6165304"/>
            <a:ext cx="1271201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410651"/>
              </p:ext>
            </p:extLst>
          </p:nvPr>
        </p:nvGraphicFramePr>
        <p:xfrm>
          <a:off x="395536" y="4626471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/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u="sng" dirty="0" smtClean="0"/>
                        <a:t>სააგენტო: 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u="sng" dirty="0" smtClean="0"/>
                        <a:t>მაძიებელი: 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2695695" y="4689134"/>
            <a:ext cx="576064" cy="20005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2695695" y="4986488"/>
            <a:ext cx="576064" cy="20005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490113" y="4904302"/>
            <a:ext cx="2016224" cy="2462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39" name="TextBox 38"/>
          <p:cNvSpPr txBox="1"/>
          <p:nvPr/>
        </p:nvSpPr>
        <p:spPr>
          <a:xfrm>
            <a:off x="5868144" y="1628800"/>
            <a:ext cx="3029582" cy="2031325"/>
          </a:xfrm>
          <a:prstGeom prst="rect">
            <a:avLst/>
          </a:prstGeom>
          <a:solidFill>
            <a:schemeClr val="tx2"/>
          </a:solidFill>
          <a:ln w="285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sp>
        <p:nvSpPr>
          <p:cNvPr id="41" name="Title 1"/>
          <p:cNvSpPr txBox="1">
            <a:spLocks/>
          </p:cNvSpPr>
          <p:nvPr/>
        </p:nvSpPr>
        <p:spPr>
          <a:xfrm>
            <a:off x="314325" y="103758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მაძიებლის მიერ დოკუმენტების წარმოების პროცეს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6146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249403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927974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337360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518226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96310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975" y="340443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6149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2" grpId="0" animBg="1"/>
      <p:bldP spid="33" grpId="0" animBg="1"/>
      <p:bldP spid="34" grpId="0" animBg="1"/>
      <p:bldP spid="3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9512" y="1648213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14325" y="1037580"/>
            <a:ext cx="8650163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ააგენტოს ხელმძღვანელობის ვებ ინტერფეის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7259919"/>
              </p:ext>
            </p:extLst>
          </p:nvPr>
        </p:nvGraphicFramePr>
        <p:xfrm>
          <a:off x="253480" y="2994451"/>
          <a:ext cx="8711008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1072143"/>
                <a:gridCol w="863637"/>
                <a:gridCol w="879009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r>
                        <a:rPr lang="en-US" sz="1000" dirty="0" smtClean="0"/>
                        <a:t> </a:t>
                      </a:r>
                      <a:r>
                        <a:rPr lang="ka-GE" sz="1000" dirty="0" smtClean="0"/>
                        <a:t>კომენტარით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3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2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771800" y="1484784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პირველადი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accent6">
                    <a:lumMod val="50000"/>
                  </a:schemeClr>
                </a:solidFill>
              </a:rPr>
              <a:t>თანამშრომელი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22" name="Elbow Connector 21"/>
          <p:cNvCxnSpPr/>
          <p:nvPr/>
        </p:nvCxnSpPr>
        <p:spPr>
          <a:xfrm>
            <a:off x="5580112" y="2132856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7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846461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81023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87840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76958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6098986" y="1539369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323528" y="2348880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3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დაგზავნა</a:t>
            </a:r>
            <a:endParaRPr kumimoji="0" lang="en-US" sz="1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pic>
        <p:nvPicPr>
          <p:cNvPr id="3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777" y="2107897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2" y="212242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1" y="237820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8" name="Elbow Connector 21"/>
          <p:cNvCxnSpPr>
            <a:stCxn id="17" idx="2"/>
          </p:cNvCxnSpPr>
          <p:nvPr/>
        </p:nvCxnSpPr>
        <p:spPr>
          <a:xfrm rot="16200000" flipH="1">
            <a:off x="6285950" y="3918703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533256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3732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2420888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  <p:pic>
        <p:nvPicPr>
          <p:cNvPr id="10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7513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899391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221976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481325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9" y="2220766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8474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772816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2156520" y="2348880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251520" y="2348880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14325" y="1037580"/>
            <a:ext cx="8650163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ააგენტოს უშუალო შემსრულებლის ვებ ინტერფეის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913216"/>
              </p:ext>
            </p:extLst>
          </p:nvPr>
        </p:nvGraphicFramePr>
        <p:xfrm>
          <a:off x="253480" y="2994451"/>
          <a:ext cx="8380044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830824"/>
                <a:gridCol w="93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ვიზა  კომენტარით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/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/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50" y="3875166"/>
            <a:ext cx="104791" cy="95265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00" y="4891155"/>
            <a:ext cx="104791" cy="9526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143" y="4366393"/>
            <a:ext cx="104791" cy="9526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74" y="5445224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45" y="5949280"/>
            <a:ext cx="104791" cy="95263"/>
          </a:xfrm>
          <a:prstGeom prst="rect">
            <a:avLst/>
          </a:prstGeom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796449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40" y="536241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4155200" y="1530464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6" name="Elbow Connector 5"/>
          <p:cNvCxnSpPr>
            <a:endCxn id="22" idx="3"/>
          </p:cNvCxnSpPr>
          <p:nvPr/>
        </p:nvCxnSpPr>
        <p:spPr>
          <a:xfrm rot="16200000" flipV="1">
            <a:off x="5823547" y="3240387"/>
            <a:ext cx="2609904" cy="359610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212242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2115240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182" y="2448420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239148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79715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52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14325" y="1037580"/>
            <a:ext cx="8650163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</a:rPr>
              <a:t>სააგენტოს </a:t>
            </a:r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უშუალო შემსრულებლის ვებ ინტერფეისი</a:t>
            </a:r>
            <a:endParaRPr lang="en-US" sz="2000" b="1" dirty="0" smtClean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1045928"/>
              </p:ext>
            </p:extLst>
          </p:nvPr>
        </p:nvGraphicFramePr>
        <p:xfrm>
          <a:off x="242004" y="2780928"/>
          <a:ext cx="8380044" cy="1150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</a:t>
                      </a:r>
                      <a:r>
                        <a:rPr lang="ka-GE" sz="900" baseline="0" dirty="0" smtClean="0"/>
                        <a:t> </a:t>
                      </a:r>
                      <a:r>
                        <a:rPr lang="ka-GE" sz="90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4290166"/>
              </p:ext>
            </p:extLst>
          </p:nvPr>
        </p:nvGraphicFramePr>
        <p:xfrm>
          <a:off x="243963" y="4941168"/>
          <a:ext cx="8380044" cy="15853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ნებართვ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b="0" dirty="0" smtClean="0"/>
                        <a:t>სტაციონარული დაწესებულება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ნხილვის პროცესშ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ხელი,</a:t>
                      </a:r>
                      <a:r>
                        <a:rPr lang="ka-GE" sz="900" b="0" baseline="0" dirty="0" smtClean="0"/>
                        <a:t> </a:t>
                      </a:r>
                      <a:r>
                        <a:rPr lang="ka-GE" sz="900" b="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kern="1200" dirty="0" smtClean="0"/>
                        <a:t>X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შემოწმება / მივლინ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8097231"/>
              </p:ext>
            </p:extLst>
          </p:nvPr>
        </p:nvGraphicFramePr>
        <p:xfrm>
          <a:off x="1153401" y="3933056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დასრულდა უარით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638226" y="3933056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638226" y="4198417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51520" y="162880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2156520" y="2204864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251520" y="2204864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1087371"/>
              </p:ext>
            </p:extLst>
          </p:nvPr>
        </p:nvGraphicFramePr>
        <p:xfrm>
          <a:off x="1156302" y="4437112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ახალ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13" name="Straight Arrow Connector 12"/>
          <p:cNvCxnSpPr/>
          <p:nvPr/>
        </p:nvCxnSpPr>
        <p:spPr>
          <a:xfrm>
            <a:off x="638226" y="4698478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063" y="6075855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64182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4211960" y="1484784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7" name="Elbow Connector 5"/>
          <p:cNvCxnSpPr/>
          <p:nvPr/>
        </p:nvCxnSpPr>
        <p:spPr>
          <a:xfrm rot="16200000" flipV="1">
            <a:off x="5508106" y="3717033"/>
            <a:ext cx="3456383" cy="576063"/>
          </a:xfrm>
          <a:prstGeom prst="bentConnector3">
            <a:avLst>
              <a:gd name="adj1" fmla="val 100004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207674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928" y="2069560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934" y="2402740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2345802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5730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01317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solidFill>
                  <a:srgbClr val="C00000"/>
                </a:solidFill>
              </a:rPr>
              <a:t>III </a:t>
            </a:r>
            <a:r>
              <a:rPr lang="ka-GE" sz="1200" b="1" dirty="0" smtClean="0">
                <a:solidFill>
                  <a:srgbClr val="C00000"/>
                </a:solidFill>
              </a:rPr>
              <a:t>კომპონენტი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6111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6239367"/>
              </p:ext>
            </p:extLst>
          </p:nvPr>
        </p:nvGraphicFramePr>
        <p:xfrm>
          <a:off x="4716016" y="4040469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ატვირთული ფაილი</a:t>
                      </a:r>
                      <a:endParaRPr lang="en-US" sz="1600" dirty="0"/>
                    </a:p>
                  </a:txBody>
                  <a:tcPr anchor="ctr"/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ტექსტი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algn="ctr"/>
                      <a:r>
                        <a:rPr lang="ka-GE" sz="1000" kern="1200" dirty="0" smtClean="0"/>
                        <a:t>ტექსტი ტექსტი ტექსტი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9" name="Rounded Rectangle 18"/>
          <p:cNvSpPr/>
          <p:nvPr/>
        </p:nvSpPr>
        <p:spPr bwMode="auto">
          <a:xfrm>
            <a:off x="5820201" y="6405679"/>
            <a:ext cx="685801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4862263" y="6405679"/>
            <a:ext cx="635600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663028"/>
              </p:ext>
            </p:extLst>
          </p:nvPr>
        </p:nvGraphicFramePr>
        <p:xfrm>
          <a:off x="6946447" y="4028676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შევსებული ფაილი</a:t>
                      </a:r>
                      <a:endParaRPr lang="en-US" sz="1600" dirty="0"/>
                    </a:p>
                  </a:txBody>
                  <a:tcPr anchor="ctr"/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2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3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4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5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6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7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8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9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10 ...............................</a:t>
                      </a: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4" name="Rounded Rectangle 33"/>
          <p:cNvSpPr/>
          <p:nvPr/>
        </p:nvSpPr>
        <p:spPr bwMode="auto">
          <a:xfrm>
            <a:off x="8050632" y="6393886"/>
            <a:ext cx="685801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7092694" y="6393886"/>
            <a:ext cx="635600" cy="216024"/>
          </a:xfrm>
          <a:prstGeom prst="roundRect">
            <a:avLst/>
          </a:prstGeom>
          <a:solidFill>
            <a:schemeClr val="tx2">
              <a:lumMod val="75000"/>
            </a:schemeClr>
          </a:solidFill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38" name="Title 1"/>
          <p:cNvSpPr txBox="1">
            <a:spLocks/>
          </p:cNvSpPr>
          <p:nvPr/>
        </p:nvSpPr>
        <p:spPr>
          <a:xfrm>
            <a:off x="251521" y="1037580"/>
            <a:ext cx="8784976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ააგენტოს უშუალო შემსრულებლის მიერ დოკუმენტების განხილვის პროცესი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2438463"/>
              </p:ext>
            </p:extLst>
          </p:nvPr>
        </p:nvGraphicFramePr>
        <p:xfrm>
          <a:off x="346199" y="4581128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/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u="sng" dirty="0" smtClean="0"/>
                        <a:t>სააგენტო: 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u="sng" dirty="0" smtClean="0"/>
                        <a:t>მაძიებელი: 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2593561" y="4626216"/>
            <a:ext cx="576064" cy="20005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593561" y="4923570"/>
            <a:ext cx="576064" cy="200055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395536" y="4826270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46" name="TextBox 45"/>
          <p:cNvSpPr txBox="1"/>
          <p:nvPr/>
        </p:nvSpPr>
        <p:spPr>
          <a:xfrm>
            <a:off x="5868144" y="1829723"/>
            <a:ext cx="3029582" cy="2031325"/>
          </a:xfrm>
          <a:prstGeom prst="rect">
            <a:avLst/>
          </a:prstGeom>
          <a:solidFill>
            <a:schemeClr val="tx2"/>
          </a:solidFill>
          <a:ln w="28575"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graphicFrame>
        <p:nvGraphicFramePr>
          <p:cNvPr id="53" name="Table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55437511"/>
              </p:ext>
            </p:extLst>
          </p:nvPr>
        </p:nvGraphicFramePr>
        <p:xfrm>
          <a:off x="318282" y="1916832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5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2628214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3080651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3512879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6638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312509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486" y="3545256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480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34" grpId="0" animBg="1"/>
      <p:bldP spid="35" grpId="0" animBg="1"/>
      <p:bldP spid="40" grpId="0" animBg="1"/>
      <p:bldP spid="41" grpId="0" animBg="1"/>
      <p:bldP spid="42" grpId="0" animBg="1"/>
      <p:bldP spid="4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Rectangle 222"/>
          <p:cNvSpPr/>
          <p:nvPr/>
        </p:nvSpPr>
        <p:spPr>
          <a:xfrm>
            <a:off x="1475656" y="1628800"/>
            <a:ext cx="5832648" cy="493256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sz="1500" b="1" dirty="0" smtClean="0"/>
              <a:t>განხილვის ეტაპები</a:t>
            </a:r>
            <a:endParaRPr lang="en-US" sz="1500" dirty="0"/>
          </a:p>
        </p:txBody>
      </p:sp>
      <p:cxnSp>
        <p:nvCxnSpPr>
          <p:cNvPr id="174" name="Straight Arrow Connector 173"/>
          <p:cNvCxnSpPr>
            <a:endCxn id="89" idx="0"/>
          </p:cNvCxnSpPr>
          <p:nvPr/>
        </p:nvCxnSpPr>
        <p:spPr>
          <a:xfrm>
            <a:off x="3635896" y="2478567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Rectangle 183"/>
          <p:cNvSpPr/>
          <p:nvPr/>
        </p:nvSpPr>
        <p:spPr>
          <a:xfrm>
            <a:off x="6084168" y="4083090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რეესტრის ჩანაწერი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187" name="Straight Arrow Connector 186"/>
          <p:cNvCxnSpPr/>
          <p:nvPr/>
        </p:nvCxnSpPr>
        <p:spPr>
          <a:xfrm>
            <a:off x="5184068" y="2492896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Straight Arrow Connector 187"/>
          <p:cNvCxnSpPr>
            <a:endCxn id="85" idx="0"/>
          </p:cNvCxnSpPr>
          <p:nvPr/>
        </p:nvCxnSpPr>
        <p:spPr>
          <a:xfrm>
            <a:off x="5184068" y="3143366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Arrow Connector 188"/>
          <p:cNvCxnSpPr>
            <a:stCxn id="85" idx="2"/>
          </p:cNvCxnSpPr>
          <p:nvPr/>
        </p:nvCxnSpPr>
        <p:spPr>
          <a:xfrm>
            <a:off x="5184068" y="3789040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Arrow Connector 191"/>
          <p:cNvCxnSpPr>
            <a:endCxn id="184" idx="0"/>
          </p:cNvCxnSpPr>
          <p:nvPr/>
        </p:nvCxnSpPr>
        <p:spPr>
          <a:xfrm>
            <a:off x="6696236" y="3817831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Arrow Connector 192"/>
          <p:cNvCxnSpPr>
            <a:endCxn id="88" idx="0"/>
          </p:cNvCxnSpPr>
          <p:nvPr/>
        </p:nvCxnSpPr>
        <p:spPr>
          <a:xfrm>
            <a:off x="6696236" y="3154053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/>
          <p:cNvCxnSpPr>
            <a:stCxn id="184" idx="2"/>
          </p:cNvCxnSpPr>
          <p:nvPr/>
        </p:nvCxnSpPr>
        <p:spPr>
          <a:xfrm>
            <a:off x="6696236" y="4515138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/>
          <p:cNvCxnSpPr/>
          <p:nvPr/>
        </p:nvCxnSpPr>
        <p:spPr>
          <a:xfrm>
            <a:off x="6696236" y="2487872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Arrow Connector 199"/>
          <p:cNvCxnSpPr>
            <a:endCxn id="83" idx="0"/>
          </p:cNvCxnSpPr>
          <p:nvPr/>
        </p:nvCxnSpPr>
        <p:spPr>
          <a:xfrm>
            <a:off x="2137061" y="3153917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Arrow Connector 200"/>
          <p:cNvCxnSpPr>
            <a:endCxn id="82" idx="0"/>
          </p:cNvCxnSpPr>
          <p:nvPr/>
        </p:nvCxnSpPr>
        <p:spPr>
          <a:xfrm>
            <a:off x="2137061" y="2487872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Arrow Connector 201"/>
          <p:cNvCxnSpPr/>
          <p:nvPr/>
        </p:nvCxnSpPr>
        <p:spPr>
          <a:xfrm>
            <a:off x="2137061" y="4395528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Arrow Connector 203"/>
          <p:cNvCxnSpPr/>
          <p:nvPr/>
        </p:nvCxnSpPr>
        <p:spPr>
          <a:xfrm>
            <a:off x="3635896" y="3811711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Arrow Connector 204"/>
          <p:cNvCxnSpPr/>
          <p:nvPr/>
        </p:nvCxnSpPr>
        <p:spPr>
          <a:xfrm>
            <a:off x="5184068" y="4515138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Arrow Connector 215"/>
          <p:cNvCxnSpPr>
            <a:stCxn id="214" idx="3"/>
            <a:endCxn id="222" idx="1"/>
          </p:cNvCxnSpPr>
          <p:nvPr/>
        </p:nvCxnSpPr>
        <p:spPr>
          <a:xfrm>
            <a:off x="1106413" y="2302925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2" name="Table 2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1589138"/>
              </p:ext>
            </p:extLst>
          </p:nvPr>
        </p:nvGraphicFramePr>
        <p:xfrm>
          <a:off x="1475656" y="2122056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პირველი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რ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სამ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თხ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9" name="Straight Arrow Connector 228"/>
          <p:cNvCxnSpPr>
            <a:endCxn id="222" idx="2"/>
          </p:cNvCxnSpPr>
          <p:nvPr/>
        </p:nvCxnSpPr>
        <p:spPr>
          <a:xfrm flipV="1">
            <a:off x="4391980" y="2492896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Straight Arrow Connector 235"/>
          <p:cNvCxnSpPr>
            <a:endCxn id="90" idx="0"/>
          </p:cNvCxnSpPr>
          <p:nvPr/>
        </p:nvCxnSpPr>
        <p:spPr>
          <a:xfrm>
            <a:off x="2137061" y="3738365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4" name="TextBox 243"/>
          <p:cNvSpPr txBox="1"/>
          <p:nvPr/>
        </p:nvSpPr>
        <p:spPr>
          <a:xfrm>
            <a:off x="2555776" y="6032321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/>
              <a:t>სტატუსები და კომენტარები</a:t>
            </a:r>
            <a:endParaRPr lang="en-US" sz="1200" b="1" dirty="0"/>
          </a:p>
        </p:txBody>
      </p:sp>
      <p:cxnSp>
        <p:nvCxnSpPr>
          <p:cNvPr id="246" name="Straight Arrow Connector 245"/>
          <p:cNvCxnSpPr/>
          <p:nvPr/>
        </p:nvCxnSpPr>
        <p:spPr>
          <a:xfrm>
            <a:off x="2436798" y="4869160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Arrow Connector 246"/>
          <p:cNvCxnSpPr/>
          <p:nvPr/>
        </p:nvCxnSpPr>
        <p:spPr>
          <a:xfrm flipV="1">
            <a:off x="6717126" y="5395887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7" name="Rectangle 256"/>
          <p:cNvSpPr/>
          <p:nvPr/>
        </p:nvSpPr>
        <p:spPr>
          <a:xfrm>
            <a:off x="3028916" y="6309320"/>
            <a:ext cx="104411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დოკუმეტების არასრულფასოვნება</a:t>
            </a:r>
          </a:p>
        </p:txBody>
      </p:sp>
      <p:sp>
        <p:nvSpPr>
          <p:cNvPr id="258" name="Rectangle 257"/>
          <p:cNvSpPr/>
          <p:nvPr/>
        </p:nvSpPr>
        <p:spPr>
          <a:xfrm>
            <a:off x="4071251" y="6309320"/>
            <a:ext cx="1069154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მაძიებლის მოთხოვნით</a:t>
            </a:r>
          </a:p>
        </p:txBody>
      </p:sp>
      <p:sp>
        <p:nvSpPr>
          <p:cNvPr id="46" name="Title 1"/>
          <p:cNvSpPr txBox="1">
            <a:spLocks/>
          </p:cNvSpPr>
          <p:nvPr/>
        </p:nvSpPr>
        <p:spPr>
          <a:xfrm>
            <a:off x="314325" y="965572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ისტემის ლოგიკური სტრუქტურა</a:t>
            </a:r>
          </a:p>
          <a:p>
            <a:r>
              <a:rPr lang="ka-GE" sz="1400" dirty="0" smtClean="0">
                <a:latin typeface="Sylfaen" pitchFamily="18" charset="0"/>
                <a:ea typeface="+mn-ea"/>
                <a:cs typeface="+mn-cs"/>
              </a:rPr>
              <a:t>ბიზნეს-პროცედურების, გადაწყვეტილებებისა და სტატუსების გენერატორი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7504" y="6474822"/>
            <a:ext cx="17281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600" b="1" dirty="0" smtClean="0">
                <a:solidFill>
                  <a:srgbClr val="FF0000"/>
                </a:solidFill>
              </a:rPr>
              <a:t>ლიცენზირება</a:t>
            </a:r>
            <a:endParaRPr lang="en-US" sz="1600" b="1" dirty="0">
              <a:solidFill>
                <a:srgbClr val="FF0000"/>
              </a:solidFill>
            </a:endParaRPr>
          </a:p>
        </p:txBody>
      </p:sp>
      <p:cxnSp>
        <p:nvCxnSpPr>
          <p:cNvPr id="53" name="Elbow Connector 52"/>
          <p:cNvCxnSpPr>
            <a:endCxn id="214" idx="2"/>
          </p:cNvCxnSpPr>
          <p:nvPr/>
        </p:nvCxnSpPr>
        <p:spPr>
          <a:xfrm rot="16200000" flipV="1">
            <a:off x="-137971" y="3439471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1510160" y="4819823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b="1" dirty="0" smtClean="0"/>
              <a:t>გ ა დ ა წ ყ ვ ე ტ ი ლ ე ბ ა </a:t>
            </a:r>
          </a:p>
          <a:p>
            <a:pPr algn="ctr"/>
            <a:r>
              <a:rPr lang="ka-GE" sz="1400" dirty="0" smtClean="0"/>
              <a:t>(სათანადო სტატუსით და კომენტარით)</a:t>
            </a:r>
            <a:endParaRPr lang="en-US" sz="1400" dirty="0"/>
          </a:p>
        </p:txBody>
      </p:sp>
      <p:sp>
        <p:nvSpPr>
          <p:cNvPr id="214" name="Rectangle 213"/>
          <p:cNvSpPr/>
          <p:nvPr/>
        </p:nvSpPr>
        <p:spPr>
          <a:xfrm>
            <a:off x="314325" y="2014718"/>
            <a:ext cx="792088" cy="5764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b="1" dirty="0" smtClean="0">
                <a:solidFill>
                  <a:schemeClr val="tx1"/>
                </a:solidFill>
              </a:rPr>
              <a:t>მაძიებელი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323528" y="5589240"/>
            <a:ext cx="104411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ახალ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1365863" y="5589240"/>
            <a:ext cx="1069154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უა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3522796" y="5589240"/>
            <a:ext cx="1106098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ვადის გახანგრ.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4628894" y="5589240"/>
            <a:ext cx="104411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მივლ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5675224" y="5589240"/>
            <a:ext cx="104411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რეესტ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6717126" y="5589240"/>
            <a:ext cx="1098557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შეტყობ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7815683" y="5589240"/>
            <a:ext cx="104411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გამოქვეყ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cxnSp>
        <p:nvCxnSpPr>
          <p:cNvPr id="75" name="Straight Arrow Connector 74"/>
          <p:cNvCxnSpPr/>
          <p:nvPr/>
        </p:nvCxnSpPr>
        <p:spPr>
          <a:xfrm>
            <a:off x="3203848" y="5949280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flipV="1">
            <a:off x="6084168" y="6041952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2432650" y="5589240"/>
            <a:ext cx="109014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დადებით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259" name="Rectangle 258"/>
          <p:cNvSpPr/>
          <p:nvPr/>
        </p:nvSpPr>
        <p:spPr>
          <a:xfrm>
            <a:off x="5138038" y="6309320"/>
            <a:ext cx="1090146" cy="43204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გასაცემი დოკუმენტაციის მომზადება</a:t>
            </a:r>
          </a:p>
        </p:txBody>
      </p:sp>
      <p:sp>
        <p:nvSpPr>
          <p:cNvPr id="82" name="Rectangle 81"/>
          <p:cNvSpPr/>
          <p:nvPr/>
        </p:nvSpPr>
        <p:spPr>
          <a:xfrm>
            <a:off x="1524993" y="2749834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დოკუმენტებ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1524993" y="3334282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შემსრულებლის </a:t>
            </a:r>
            <a:r>
              <a:rPr lang="ka-GE" sz="900" dirty="0" smtClean="0">
                <a:solidFill>
                  <a:schemeClr val="tx1"/>
                </a:solidFill>
              </a:rPr>
              <a:t>გამოყოფა</a:t>
            </a:r>
          </a:p>
        </p:txBody>
      </p:sp>
      <p:sp>
        <p:nvSpPr>
          <p:cNvPr id="84" name="Rectangle 83"/>
          <p:cNvSpPr/>
          <p:nvPr/>
        </p:nvSpPr>
        <p:spPr>
          <a:xfrm>
            <a:off x="4572000" y="2749970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მივლინების ორგანიზ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5" name="Rectangle 84"/>
          <p:cNvSpPr/>
          <p:nvPr/>
        </p:nvSpPr>
        <p:spPr>
          <a:xfrm>
            <a:off x="4572000" y="3356992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შედეგების  შესახებ დოკუმენტის შექმ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4572000" y="4077072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ზეპირი მოსმე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6084168" y="2708920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ადმინისტრაციული აქტ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6084168" y="3413748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ლიცენზიის / ნებართვის ბეჭდვ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89" name="Rectangle 88"/>
          <p:cNvSpPr/>
          <p:nvPr/>
        </p:nvSpPr>
        <p:spPr>
          <a:xfrm>
            <a:off x="2987824" y="3263612"/>
            <a:ext cx="1296144" cy="57606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ცნობის გამოქვეყნება საჯარო გაცნობისთვის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1524993" y="3991445"/>
            <a:ext cx="1224136" cy="43204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დოკუმენტების შესწავლ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7502862" y="1643093"/>
            <a:ext cx="331198" cy="18692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7501889" y="2014718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7502862" y="2377977"/>
            <a:ext cx="331198" cy="18692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844747" y="1536501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ბიზნეს-პროცედურა</a:t>
            </a:r>
            <a:endParaRPr lang="en-US" sz="1000" dirty="0"/>
          </a:p>
        </p:txBody>
      </p:sp>
      <p:sp>
        <p:nvSpPr>
          <p:cNvPr id="104" name="TextBox 103"/>
          <p:cNvSpPr txBox="1"/>
          <p:nvPr/>
        </p:nvSpPr>
        <p:spPr>
          <a:xfrm>
            <a:off x="7844747" y="1898442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გადაწყვეტილების ბლოკი</a:t>
            </a:r>
            <a:endParaRPr lang="en-US" sz="1000" dirty="0"/>
          </a:p>
        </p:txBody>
      </p:sp>
      <p:sp>
        <p:nvSpPr>
          <p:cNvPr id="105" name="TextBox 104"/>
          <p:cNvSpPr txBox="1"/>
          <p:nvPr/>
        </p:nvSpPr>
        <p:spPr>
          <a:xfrm>
            <a:off x="7840242" y="2266246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სტატუსი კომენტარით</a:t>
            </a:r>
            <a:endParaRPr lang="en-US" sz="1000" dirty="0"/>
          </a:p>
        </p:txBody>
      </p:sp>
      <p:sp>
        <p:nvSpPr>
          <p:cNvPr id="57" name="TextBox 56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solidFill>
                  <a:srgbClr val="C00000"/>
                </a:solidFill>
              </a:rPr>
              <a:t>კომპონენტი </a:t>
            </a:r>
            <a:r>
              <a:rPr lang="en-US" sz="1200" b="1" dirty="0" smtClean="0">
                <a:solidFill>
                  <a:srgbClr val="C00000"/>
                </a:solidFill>
              </a:rPr>
              <a:t>IV.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50626"/>
      </p:ext>
    </p:extLst>
  </p:cSld>
  <p:clrMapOvr>
    <a:masterClrMapping/>
  </p:clrMapOvr>
  <p:transition spd="med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1000" fill="hold"/>
                                        <p:tgtEl>
                                          <p:spTgt spid="21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8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8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9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8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8" dur="2000" fill="hold"/>
                                        <p:tgtEl>
                                          <p:spTgt spid="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9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8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2" dur="2000" fill="hold"/>
                                        <p:tgtEl>
                                          <p:spTgt spid="8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2000" fill="hold"/>
                                        <p:tgtEl>
                                          <p:spTgt spid="8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5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2000" fill="hold"/>
                                        <p:tgtEl>
                                          <p:spTgt spid="8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8" dur="2000" fill="hold"/>
                                        <p:tgtEl>
                                          <p:spTgt spid="18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mph" presetSubtype="0" autoRev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6" dur="2000" fill="hold"/>
                                        <p:tgtEl>
                                          <p:spTgt spid="5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2000" fill="hold"/>
                                        <p:tgtEl>
                                          <p:spTgt spid="5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2000" fill="hold"/>
                                        <p:tgtEl>
                                          <p:spTgt spid="6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2000" fill="hold"/>
                                        <p:tgtEl>
                                          <p:spTgt spid="61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6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6" dur="2000" fill="hold"/>
                                        <p:tgtEl>
                                          <p:spTgt spid="6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8" dur="2000" fill="hold"/>
                                        <p:tgtEl>
                                          <p:spTgt spid="6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6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2" dur="2000" fill="hold"/>
                                        <p:tgtEl>
                                          <p:spTgt spid="25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4" dur="2000" fill="hold"/>
                                        <p:tgtEl>
                                          <p:spTgt spid="25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6" presetClass="emph" presetSubtype="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2000" fill="hold"/>
                                        <p:tgtEl>
                                          <p:spTgt spid="259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  <p:bldP spid="257" grpId="0" animBg="1"/>
      <p:bldP spid="258" grpId="0" animBg="1"/>
      <p:bldP spid="3" grpId="0" animBg="1"/>
      <p:bldP spid="214" grpId="0" animBg="1"/>
      <p:bldP spid="58" grpId="0" animBg="1"/>
      <p:bldP spid="59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0" grpId="0" animBg="1"/>
      <p:bldP spid="259" grpId="0" animBg="1"/>
      <p:bldP spid="82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14325" y="965572"/>
            <a:ext cx="8506147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ანალიზისა და კონტროლის კომპონენტი</a:t>
            </a:r>
            <a:endParaRPr lang="ka-GE" sz="1400" dirty="0" smtClean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0618" y="1027475"/>
            <a:ext cx="12560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solidFill>
                  <a:srgbClr val="C00000"/>
                </a:solidFill>
              </a:rPr>
              <a:t>კომპონენტი </a:t>
            </a:r>
            <a:r>
              <a:rPr lang="en-US" sz="1200" b="1" dirty="0" smtClean="0">
                <a:solidFill>
                  <a:srgbClr val="C00000"/>
                </a:solidFill>
              </a:rPr>
              <a:t>V.</a:t>
            </a:r>
            <a:endParaRPr lang="en-US" sz="1200" b="1" dirty="0">
              <a:solidFill>
                <a:srgbClr val="C00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76932" y="1673944"/>
          <a:ext cx="76835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9219443" imgH="5818221" progId="Visio.Drawing.11">
                  <p:embed/>
                </p:oleObj>
              </mc:Choice>
              <mc:Fallback>
                <p:oleObj name="Visio" r:id="rId3" imgW="9219443" imgH="58182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932" y="1673944"/>
                        <a:ext cx="76835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93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124744"/>
            <a:ext cx="878497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000" b="1" dirty="0" smtClean="0"/>
              <a:t>პრეზენტაციის სტრუქტურა</a:t>
            </a:r>
          </a:p>
          <a:p>
            <a:pPr algn="ctr"/>
            <a:endParaRPr lang="ka-GE" sz="2000" b="1" dirty="0"/>
          </a:p>
          <a:p>
            <a:r>
              <a:rPr lang="ka-GE" b="1" dirty="0" smtClean="0"/>
              <a:t>ნაწილი 1:</a:t>
            </a:r>
            <a:r>
              <a:rPr lang="ka-GE" dirty="0" smtClean="0"/>
              <a:t> </a:t>
            </a:r>
            <a:r>
              <a:rPr lang="ka-GE" b="1" dirty="0"/>
              <a:t>არსებული</a:t>
            </a:r>
            <a:r>
              <a:rPr lang="ka-GE" dirty="0" smtClean="0"/>
              <a:t> </a:t>
            </a:r>
            <a:r>
              <a:rPr lang="ka-GE" b="1" dirty="0" smtClean="0"/>
              <a:t>ბიზნეს პროცედურების აღწერა</a:t>
            </a:r>
          </a:p>
          <a:p>
            <a:endParaRPr lang="ka-GE" b="1" dirty="0" smtClean="0"/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არსებული ბიზნეს პროცედურების ზოგადი აღწერა</a:t>
            </a:r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გამოვლენილი პრობლემები</a:t>
            </a:r>
          </a:p>
          <a:p>
            <a:pPr lvl="4"/>
            <a:endParaRPr lang="ka-GE" sz="1400" dirty="0" smtClean="0"/>
          </a:p>
          <a:p>
            <a:r>
              <a:rPr lang="ka-GE" b="1" dirty="0" smtClean="0"/>
              <a:t>ნაწილი 2:</a:t>
            </a:r>
            <a:r>
              <a:rPr lang="ka-GE" dirty="0" smtClean="0"/>
              <a:t> </a:t>
            </a:r>
            <a:r>
              <a:rPr lang="ka-GE" b="1" dirty="0" smtClean="0"/>
              <a:t>ელექტრონული სისტემის სტრუქტურის</a:t>
            </a:r>
            <a:r>
              <a:rPr lang="ka-GE" b="1" dirty="0" smtClean="0">
                <a:solidFill>
                  <a:srgbClr val="FF0000"/>
                </a:solidFill>
              </a:rPr>
              <a:t> </a:t>
            </a:r>
            <a:r>
              <a:rPr lang="ka-GE" b="1" dirty="0" smtClean="0"/>
              <a:t>ზოგადი აღწერა</a:t>
            </a:r>
          </a:p>
          <a:p>
            <a:endParaRPr lang="ka-GE" b="1" dirty="0" smtClean="0"/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ოპტიმიზებული ბიზნეს პროცედურების ზოგადი აღწერა</a:t>
            </a:r>
            <a:endParaRPr lang="en-US" sz="1400" dirty="0" smtClean="0"/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სისტემის კომპონენტები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/>
              <a:t>მაძიებლის რეგისტრაცია, ავტორიზაცია და </a:t>
            </a:r>
            <a:r>
              <a:rPr lang="ka-GE" sz="1400" dirty="0" smtClean="0"/>
              <a:t>აუტენტიფიკაცია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 smtClean="0"/>
              <a:t>ვირტუალური სამუშაო ჯგუფების განსაზღვრა და როლების გაწერა</a:t>
            </a:r>
            <a:endParaRPr lang="en-US" sz="1400" dirty="0"/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/>
              <a:t>დოკუმენტების კონსტრუირებისა და მართვის სისტემა 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/>
              <a:t>მაძიებლის ვებ ინტერფეისი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/>
              <a:t>სააგენტოს ხელმძღვანელობის ვებ ინტერფეისი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/>
              <a:t>სააგენტოს უშუალო შემსრულებლის ვებ ინტერფეისი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 smtClean="0"/>
              <a:t>სისტემის ლოგიკური სტრუქტურა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 smtClean="0"/>
              <a:t>ანალიზი და კონტროლი</a:t>
            </a:r>
          </a:p>
          <a:p>
            <a:pPr marL="2571750" lvl="5" indent="-285750">
              <a:buFont typeface="Arial" pitchFamily="34" charset="0"/>
              <a:buChar char="•"/>
            </a:pPr>
            <a:r>
              <a:rPr lang="ka-GE" sz="1400" dirty="0" smtClean="0"/>
              <a:t>ინფორმაციის საჯაროობა და პროცესების გამჭვირვალობა</a:t>
            </a:r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სისტემის ერთიან სტრუქტურაში ინტეგრაციის ზოგადი სქემა</a:t>
            </a:r>
          </a:p>
          <a:p>
            <a:pPr marL="2114550" lvl="4" indent="-285750">
              <a:buFont typeface="Arial" pitchFamily="34" charset="0"/>
              <a:buChar char="•"/>
            </a:pPr>
            <a:r>
              <a:rPr lang="ka-GE" sz="1400" dirty="0" smtClean="0"/>
              <a:t>მოსალოდნელი ბენეფიტები </a:t>
            </a:r>
          </a:p>
        </p:txBody>
      </p:sp>
    </p:spTree>
    <p:extLst>
      <p:ext uri="{BB962C8B-B14F-4D97-AF65-F5344CB8AC3E}">
        <p14:creationId xmlns:p14="http://schemas.microsoft.com/office/powerpoint/2010/main" val="85921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14325" y="965572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ინფორმაციის საჯაროობისა და პროცესების </a:t>
            </a:r>
            <a:endParaRPr lang="en-US" sz="2000" b="1" dirty="0" smtClean="0">
              <a:latin typeface="Sylfaen" pitchFamily="18" charset="0"/>
              <a:ea typeface="+mn-ea"/>
              <a:cs typeface="+mn-cs"/>
            </a:endParaRPr>
          </a:p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გამჭირვალობის უზრუნველყოფა</a:t>
            </a:r>
            <a:endParaRPr lang="ka-GE" sz="1400" dirty="0" smtClean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51920" y="1959218"/>
            <a:ext cx="511256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itchFamily="34" charset="0"/>
              <a:buChar char="•"/>
            </a:pPr>
            <a:r>
              <a:rPr lang="ka-GE" sz="1600" dirty="0" smtClean="0">
                <a:latin typeface="+mj-lt"/>
              </a:rPr>
              <a:t>ბიზნეს პროცედურების მიმდინარეობის, შუალედური და საბოლოო გადაწყვეტილებების რეალურ დროში ასახვა მაძიებლის ვებ ინტერფეისზე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ka-GE" sz="1600" dirty="0" smtClean="0">
                <a:latin typeface="+mj-lt"/>
              </a:rPr>
              <a:t>შედეგების ასახვა როგორც სამინისტროსა და სააგენტოს ვებ გევრდზე, ასევე  „ინფორმაციის ერთიან სახელმწიფო რეესტრი“</a:t>
            </a:r>
            <a:r>
              <a:rPr lang="en-US" sz="1600" dirty="0" smtClean="0">
                <a:latin typeface="+mj-lt"/>
              </a:rPr>
              <a:t>-</a:t>
            </a:r>
            <a:r>
              <a:rPr lang="ka-GE" sz="1600" dirty="0" smtClean="0">
                <a:latin typeface="+mj-lt"/>
              </a:rPr>
              <a:t>ში (იუსტიციის სამინისტრო)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ka-GE" sz="1600" dirty="0" smtClean="0">
                <a:latin typeface="+mj-lt"/>
              </a:rPr>
              <a:t>სამედიცინო დაწესებულებებისა და მედ პერსონალის ელექტრონული რეესტრების ჩანაწერების დაინტერესებულ პირთათვის ხელმისაწვდომობის უზრუნველყოფა (საჭირო სერვისების აწყობა)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Font typeface="Arial" pitchFamily="34" charset="0"/>
              <a:buChar char="•"/>
            </a:pPr>
            <a:r>
              <a:rPr lang="ka-GE" sz="1600" dirty="0" smtClean="0">
                <a:latin typeface="+mj-lt"/>
              </a:rPr>
              <a:t>ელექტრონული შეტყობინებების სერვისის გააქტიურება</a:t>
            </a:r>
            <a:endParaRPr lang="en-US" sz="1600" dirty="0">
              <a:latin typeface="+mj-l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276872"/>
            <a:ext cx="3577328" cy="35773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0618" y="1027475"/>
            <a:ext cx="15830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solidFill>
                  <a:srgbClr val="C00000"/>
                </a:solidFill>
              </a:rPr>
              <a:t>კომპონენტი </a:t>
            </a:r>
            <a:r>
              <a:rPr lang="en-US" sz="1200" b="1" dirty="0" smtClean="0">
                <a:solidFill>
                  <a:srgbClr val="C00000"/>
                </a:solidFill>
              </a:rPr>
              <a:t>VI / VII.</a:t>
            </a:r>
            <a:endParaRPr lang="en-US" sz="12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238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251521" y="1037580"/>
            <a:ext cx="8784976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000" b="1" dirty="0" smtClean="0">
                <a:latin typeface="Sylfaen" pitchFamily="18" charset="0"/>
                <a:ea typeface="+mn-ea"/>
                <a:cs typeface="+mn-cs"/>
              </a:rPr>
              <a:t>სისტემის ერთიან სტრუქტურაში ინტეგრაციის ზოგადი სქემა</a:t>
            </a:r>
            <a:endParaRPr lang="en-US" sz="20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79288" y="1484784"/>
          <a:ext cx="85852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10301375" imgH="6358431" progId="Visio.Drawing.11">
                  <p:embed/>
                </p:oleObj>
              </mc:Choice>
              <mc:Fallback>
                <p:oleObj name="Visio" r:id="rId3" imgW="10301375" imgH="635843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88" y="1484784"/>
                        <a:ext cx="85852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5930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C:\Users\TATA\AppData\Local\Microsoft\Windows\Temporary Internet Files\Content.IE5\DT5I4WKP\MP90042241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531" y="1708001"/>
            <a:ext cx="2331690" cy="278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7378" y="4199008"/>
            <a:ext cx="52476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ორ მხარეს შორის კონსულტაციებისა და დოკუმენტაციის დასახვეწად საჭირო სხვა პროცედურების დაშორებულ, რეალური დროის რეჟიმში წარმართვა</a:t>
            </a: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110958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400" b="1" dirty="0" smtClean="0">
                <a:latin typeface="Sylfaen" pitchFamily="18" charset="0"/>
                <a:ea typeface="+mn-ea"/>
                <a:cs typeface="+mn-cs"/>
              </a:rPr>
              <a:t>მოსალოდნელი ბენეფიტები</a:t>
            </a:r>
            <a:endParaRPr lang="en-US" sz="2400" b="1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6" name="Picture 3" descr="C:\Users\TATA\AppData\Local\Microsoft\Windows\Temporary Internet Files\Content.IE5\M048J6J7\MC90004833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933056"/>
            <a:ext cx="2088232" cy="271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Straight Connector 12"/>
          <p:cNvCxnSpPr/>
          <p:nvPr/>
        </p:nvCxnSpPr>
        <p:spPr>
          <a:xfrm>
            <a:off x="6300192" y="4136279"/>
            <a:ext cx="2016224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6336196" y="4136279"/>
            <a:ext cx="1980222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779912" y="1772816"/>
            <a:ext cx="511256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buClr>
                <a:srgbClr val="00B050"/>
              </a:buClr>
              <a:defRPr>
                <a:latin typeface="Sylfaen" pitchFamily="18" charset="0"/>
              </a:defRPr>
            </a:lvl1pPr>
          </a:lstStyle>
          <a:p>
            <a:pPr marL="285750" indent="-285750">
              <a:buFont typeface="Wingdings" pitchFamily="2" charset="2"/>
              <a:buChar char="§"/>
            </a:pPr>
            <a:r>
              <a:rPr lang="ka-GE" dirty="0"/>
              <a:t>დოკუმენტების უმეტესი ნაწილის ელექტრონული და სისტემატიზებული ფორმით მოწოდება, რაც ამ დოკუმენტის გარკვეული კრიტერიუმებით </a:t>
            </a:r>
            <a:r>
              <a:rPr lang="ka-GE" dirty="0" smtClean="0"/>
              <a:t>ხელით დამუშავების საჭიროებას </a:t>
            </a:r>
            <a:r>
              <a:rPr lang="ka-GE" dirty="0"/>
              <a:t>მოხსნის და ანალიზის საშუალებას </a:t>
            </a:r>
            <a:r>
              <a:rPr lang="ka-GE" dirty="0" smtClean="0"/>
              <a:t>მოგვცემს</a:t>
            </a:r>
            <a:endParaRPr lang="ka-GE" dirty="0"/>
          </a:p>
          <a:p>
            <a:endParaRPr lang="en-US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838531" y="1708001"/>
            <a:ext cx="2331690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838531" y="1708001"/>
            <a:ext cx="2331691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3314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03848" y="3025983"/>
            <a:ext cx="569783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ელექტრონული რეესტრის წარმართვა და საჯარო ინფორმაციის ოპერატიულად ხელმისაწვდომობის უზრუნველყოფა</a:t>
            </a:r>
            <a:endParaRPr lang="ka-GE" dirty="0"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უწყებათაშორისი კავშირების საშუალებით (სამოქალაქო რეესტრი, საჯარო რეესტრი, განათლების სამინისტრო, გარემოს დაცვის სამინისტრო, ნოტარიუსთა პალატა) ინფორმაციის ოპერატიულად მიღება, სწორი და დროული რეაგირება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14325" y="103758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400" b="1" dirty="0" smtClean="0">
                <a:latin typeface="Sylfaen" pitchFamily="18" charset="0"/>
                <a:ea typeface="+mn-ea"/>
                <a:cs typeface="+mn-cs"/>
              </a:rPr>
              <a:t>მოსალოდნელი ბენეფიტები</a:t>
            </a:r>
            <a:endParaRPr lang="en-US" sz="2400" b="1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10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480027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Connector 11"/>
          <p:cNvCxnSpPr/>
          <p:nvPr/>
        </p:nvCxnSpPr>
        <p:spPr>
          <a:xfrm>
            <a:off x="683568" y="3480027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683568" y="3480027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323528" y="1624732"/>
            <a:ext cx="86409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Clr>
                <a:srgbClr val="00B050"/>
              </a:buClr>
              <a:buFont typeface="Wingdings" pitchFamily="2" charset="2"/>
              <a:buChar char="§"/>
              <a:defRPr>
                <a:latin typeface="Sylfaen" pitchFamily="18" charset="0"/>
              </a:defRPr>
            </a:lvl1pPr>
          </a:lstStyle>
          <a:p>
            <a:r>
              <a:rPr lang="ka-GE" dirty="0"/>
              <a:t>ელექტრონული ინფორმაციის მრავალმხრივი ანალიზის საშუალება, მათ შორის </a:t>
            </a:r>
            <a:r>
              <a:rPr lang="ka-GE" dirty="0" smtClean="0"/>
              <a:t>წარმოდგენილი ანგარიშგებების ხარისხობრივი შეფასება, მათი შედარებითი ანალიზი, მნიშვნელოვანი ცვლილებებისა და შეუსაბამობების </a:t>
            </a:r>
            <a:r>
              <a:rPr lang="ka-GE" dirty="0"/>
              <a:t>გამოვლენისა და შემდგომში მათზე მიზანმიმართული რეაგირების შესაძლებლობა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243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14325" y="1052736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400" b="1" dirty="0" smtClean="0">
                <a:latin typeface="Sylfaen" pitchFamily="18" charset="0"/>
                <a:ea typeface="+mn-ea"/>
                <a:cs typeface="+mn-cs"/>
              </a:rPr>
              <a:t>მოსალოდნელი ბენეფიტები</a:t>
            </a:r>
            <a:endParaRPr lang="en-US" sz="2400" b="1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700808"/>
            <a:ext cx="849694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 smtClean="0"/>
              <a:t>შეიქმნება თითოეული დაწესებულების სრულყოფილი ისტორია სამართალმემკვიდრეობის გათვალისწინებით</a:t>
            </a:r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sz="1600" dirty="0" smtClean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 smtClean="0"/>
              <a:t>შესაძლებელი გახდება სამედიცინო დაწესებულებების ანალიზი საექიმო საქმიანობების მიხედვით მათი სრულყოფილი ისტორიის გათვალისწინებით </a:t>
            </a:r>
          </a:p>
          <a:p>
            <a:pPr>
              <a:buClr>
                <a:srgbClr val="00B050"/>
              </a:buClr>
            </a:pPr>
            <a:endParaRPr lang="ka-GE" sz="1600" dirty="0" smtClean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/>
              <a:t>მოწესრიგდება აკრედიტირებული დაწესებულებების </a:t>
            </a:r>
            <a:r>
              <a:rPr lang="ka-GE" sz="1600" dirty="0" smtClean="0"/>
              <a:t>რეესტრი</a:t>
            </a:r>
          </a:p>
          <a:p>
            <a:pPr>
              <a:buClr>
                <a:srgbClr val="00B050"/>
              </a:buClr>
            </a:pPr>
            <a:endParaRPr lang="ka-GE" sz="1600" dirty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/>
              <a:t>ხელმისაწვდომი </a:t>
            </a:r>
            <a:r>
              <a:rPr lang="ka-GE" sz="1600" dirty="0" smtClean="0"/>
              <a:t>გახდება ინფორმაცია </a:t>
            </a:r>
            <a:r>
              <a:rPr lang="ka-GE" sz="1600" dirty="0"/>
              <a:t>პერსონალის სამედიცინო </a:t>
            </a:r>
            <a:r>
              <a:rPr lang="ka-GE" sz="1600" dirty="0" smtClean="0"/>
              <a:t>დაწესებულებებში </a:t>
            </a:r>
            <a:r>
              <a:rPr lang="ka-GE" sz="1600" dirty="0"/>
              <a:t>გადანაწილების შესახებ </a:t>
            </a:r>
            <a:r>
              <a:rPr lang="ka-GE" sz="1600" dirty="0" smtClean="0"/>
              <a:t>(იგულისხმება ადმინისტრაციული, ექიმი-სპეციალისტი, უმცროსი ექიმი და საშუალო სამედ. პერსონალი</a:t>
            </a:r>
            <a:r>
              <a:rPr lang="ka-GE" sz="1600" dirty="0" smtClean="0">
                <a:solidFill>
                  <a:srgbClr val="FF0000"/>
                </a:solidFill>
              </a:rPr>
              <a:t> </a:t>
            </a:r>
            <a:r>
              <a:rPr lang="ka-GE" sz="1600" dirty="0" smtClean="0"/>
              <a:t>)</a:t>
            </a:r>
          </a:p>
          <a:p>
            <a:pPr>
              <a:buClr>
                <a:srgbClr val="00B050"/>
              </a:buClr>
            </a:pPr>
            <a:endParaRPr lang="en-US" sz="1600" dirty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 smtClean="0"/>
              <a:t>სერთიფიცირების სრულყოფილი ელექტრონული რეესტრის საშუალებით შესაძლებელი გახდება სარწმუნო და ოპერატიული ინფორმაციის მიღება პოტენციური, აქტიური (მოქმედი, დასაქმებული) და პასიური (მათ შორის გარდაცვლილი) სამედიცინო პერსონალის შესახებ, ასევე აქტიური და პასიური სერთიფიკატების გამოვლენა</a:t>
            </a:r>
          </a:p>
          <a:p>
            <a:pPr>
              <a:buClr>
                <a:srgbClr val="00B050"/>
              </a:buClr>
            </a:pPr>
            <a:endParaRPr lang="ka-GE" sz="1600" dirty="0" smtClean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 smtClean="0"/>
              <a:t>უწყებათაშორისი კავშირების საშუალებით ხელმისაწვდომი გახდება ინფორმაცია სამედიცინო განათლების მქონე პირებზე</a:t>
            </a:r>
          </a:p>
        </p:txBody>
      </p:sp>
    </p:spTree>
    <p:extLst>
      <p:ext uri="{BB962C8B-B14F-4D97-AF65-F5344CB8AC3E}">
        <p14:creationId xmlns:p14="http://schemas.microsoft.com/office/powerpoint/2010/main" val="728853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14325" y="110958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2400" b="1" dirty="0" smtClean="0">
                <a:latin typeface="Sylfaen" pitchFamily="18" charset="0"/>
                <a:ea typeface="+mn-ea"/>
                <a:cs typeface="+mn-cs"/>
              </a:rPr>
              <a:t>მოსალოდნელი ბენეფიტები</a:t>
            </a:r>
            <a:endParaRPr lang="en-US" sz="2400" b="1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18335" y="3401705"/>
            <a:ext cx="604867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 smtClean="0"/>
              <a:t>ანალიზის კომპონენტი ასევე ითვალისწინებს სამედიცინო დაწესებულებებში წარმოებული საექიმო საქმიანობებისა და დაკავებული საექიმო პერსონალის ჯვარედინ ანალიზს</a:t>
            </a:r>
          </a:p>
          <a:p>
            <a:pPr>
              <a:buClr>
                <a:srgbClr val="00B050"/>
              </a:buClr>
            </a:pPr>
            <a:endParaRPr lang="ka-GE" sz="1600" dirty="0" smtClean="0"/>
          </a:p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en-US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1949931"/>
            <a:ext cx="83529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/>
              <a:t>შესაძლებელი </a:t>
            </a:r>
            <a:r>
              <a:rPr lang="ka-GE" sz="1600" dirty="0" smtClean="0"/>
              <a:t>გახდება სამედიცინო </a:t>
            </a:r>
            <a:r>
              <a:rPr lang="ka-GE" sz="1600" dirty="0"/>
              <a:t>პერსონალის პერსონალური ისტორიების ნახვა, </a:t>
            </a:r>
            <a:r>
              <a:rPr lang="ka-GE" sz="1600" dirty="0" smtClean="0"/>
              <a:t>მათ შორის კვალიფიკაციის </a:t>
            </a:r>
            <a:r>
              <a:rPr lang="ka-GE" sz="1600" dirty="0"/>
              <a:t>ამაღლების, ერთი ან რამდენიმე სერთიფიკატის ფლობის, </a:t>
            </a:r>
            <a:r>
              <a:rPr lang="ka-GE" sz="1600" dirty="0" smtClean="0"/>
              <a:t>დასაქმებისა </a:t>
            </a:r>
            <a:r>
              <a:rPr lang="ka-GE" sz="1600" dirty="0"/>
              <a:t>და გამოცდილების </a:t>
            </a:r>
            <a:r>
              <a:rPr lang="ka-GE" sz="1600" dirty="0" smtClean="0"/>
              <a:t>შესახებ</a:t>
            </a:r>
            <a:endParaRPr lang="ka-GE" sz="16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7007" y="3068960"/>
            <a:ext cx="2547747" cy="1584176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18334" y="4985300"/>
            <a:ext cx="854615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r>
              <a:rPr lang="ka-GE" sz="1600" dirty="0"/>
              <a:t>საექიმო საქმიანობების </a:t>
            </a:r>
            <a:r>
              <a:rPr lang="ka-GE" sz="1600" dirty="0" smtClean="0"/>
              <a:t>უფლების </a:t>
            </a:r>
            <a:r>
              <a:rPr lang="ka-GE" sz="1600" dirty="0"/>
              <a:t>შეჩერება/აკრძალვის შემთხვევაში შესაძლებელი </a:t>
            </a:r>
            <a:r>
              <a:rPr lang="ka-GE" sz="1600" dirty="0" smtClean="0"/>
              <a:t>გახდება არა </a:t>
            </a:r>
            <a:r>
              <a:rPr lang="ka-GE" sz="1600" dirty="0"/>
              <a:t>მარტო ძირითადი, არამედ ყველა იმ სამედიცინო დაწესებულების  დროული ინფორმირება, სადაც ეს პიროვნება შესაძლოა მუშაობდეს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929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755576" y="3429000"/>
            <a:ext cx="7504113" cy="600075"/>
          </a:xfrm>
          <a:prstGeom prst="rect">
            <a:avLst/>
          </a:prstGeom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3000" b="1" dirty="0" smtClean="0"/>
              <a:t>გმადლობთ ყურადღებისთვის !</a:t>
            </a:r>
            <a:endParaRPr lang="en-US" sz="3000" b="1" dirty="0"/>
          </a:p>
        </p:txBody>
      </p:sp>
    </p:spTree>
    <p:extLst>
      <p:ext uri="{BB962C8B-B14F-4D97-AF65-F5344CB8AC3E}">
        <p14:creationId xmlns:p14="http://schemas.microsoft.com/office/powerpoint/2010/main" val="37810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3284984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000" b="1" dirty="0" smtClean="0"/>
              <a:t>ნაწილი </a:t>
            </a:r>
            <a:r>
              <a:rPr lang="en-US" sz="2000" b="1" dirty="0" smtClean="0"/>
              <a:t>1</a:t>
            </a:r>
            <a:r>
              <a:rPr lang="ka-GE" sz="2000" b="1" dirty="0" smtClean="0"/>
              <a:t>: არსებული ბიზნეს პროცედურების აღწერა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669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386333" y="182966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79512" y="980728"/>
            <a:ext cx="8856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საქმიანობის ლიცენზირება / ნებართვები / აკრედიტაცია</a:t>
            </a:r>
            <a:endParaRPr lang="en-US" sz="2400" b="1" dirty="0">
              <a:latin typeface="Sylfae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79712" y="2616001"/>
            <a:ext cx="583264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მაძიებლის მიერ დოკუმენტების წარდგენა</a:t>
            </a:r>
            <a:endParaRPr lang="en-US" dirty="0" smtClean="0"/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შემსრულებლის განსაზღვრა</a:t>
            </a:r>
            <a:endParaRPr lang="en-US" dirty="0" smtClean="0"/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დოკუმენტების შესწავლა და განხილვა</a:t>
            </a:r>
            <a:endParaRPr lang="en-US" dirty="0" smtClean="0"/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კონსულტაციები არაზუსტი დოკუმენტების მოსაწესრიგებლად</a:t>
            </a:r>
            <a:endParaRPr lang="en-US" dirty="0" smtClean="0"/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უარი არაზუსტი დოკუმენტების გამო</a:t>
            </a:r>
            <a:endParaRPr lang="en-US" dirty="0" smtClean="0"/>
          </a:p>
          <a:p>
            <a:endParaRPr lang="ka-GE" dirty="0" smtClean="0"/>
          </a:p>
          <a:p>
            <a:endParaRPr lang="ka-GE" dirty="0" smtClean="0"/>
          </a:p>
        </p:txBody>
      </p:sp>
      <p:pic>
        <p:nvPicPr>
          <p:cNvPr id="1028" name="Picture 4" descr="C:\Users\TATA\AppData\Local\Microsoft\Windows\Temporary Internet Files\Content.IE5\DT5I4WKP\MC900196298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82129"/>
            <a:ext cx="1650492" cy="1666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C:\Users\TATA\AppData\Local\Microsoft\Windows\Temporary Internet Files\Content.IE5\50F0CZZJ\MC900019705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653136"/>
            <a:ext cx="244388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893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47582" y="2606129"/>
            <a:ext cx="5276746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ნხილვა </a:t>
            </a:r>
            <a:r>
              <a:rPr lang="ka-GE" dirty="0" smtClean="0"/>
              <a:t>ხემძღვანელობასთან</a:t>
            </a:r>
          </a:p>
          <a:p>
            <a:pPr marL="285750" indent="-285750">
              <a:buFont typeface="Arial" pitchFamily="34" charset="0"/>
              <a:buChar char="•"/>
            </a:pPr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განხილვის შედეგები</a:t>
            </a:r>
            <a:endParaRPr lang="ka-GE" dirty="0"/>
          </a:p>
          <a:p>
            <a:pPr marL="742950" lvl="1" indent="-285750">
              <a:buFont typeface="Wingdings" pitchFamily="2" charset="2"/>
              <a:buChar char="Ø"/>
            </a:pPr>
            <a:r>
              <a:rPr lang="ka-GE" sz="1400" dirty="0"/>
              <a:t>გადაწყვეტილება ვადის გახანგრძლივების შესახებ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ka-GE" sz="1400" dirty="0"/>
              <a:t>მაძიებლის </a:t>
            </a:r>
            <a:r>
              <a:rPr lang="ka-GE" sz="1400" dirty="0" smtClean="0"/>
              <a:t>ინფორმირება</a:t>
            </a:r>
            <a:endParaRPr lang="en-US" sz="1400" dirty="0" smtClean="0"/>
          </a:p>
          <a:p>
            <a:pPr lvl="1"/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სამივლინებო </a:t>
            </a:r>
            <a:r>
              <a:rPr lang="ka-GE" dirty="0"/>
              <a:t>დოკუმენტების </a:t>
            </a:r>
            <a:r>
              <a:rPr lang="ka-GE" dirty="0" smtClean="0"/>
              <a:t>მომზადება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მივლინება</a:t>
            </a:r>
            <a:endParaRPr lang="en-US" dirty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მივლინების შედეგების </a:t>
            </a:r>
            <a:r>
              <a:rPr lang="ka-GE" dirty="0" smtClean="0"/>
              <a:t>განხილვა</a:t>
            </a:r>
            <a:endParaRPr lang="ka-GE" dirty="0"/>
          </a:p>
          <a:p>
            <a:endParaRPr lang="ka-GE" dirty="0"/>
          </a:p>
        </p:txBody>
      </p:sp>
      <p:pic>
        <p:nvPicPr>
          <p:cNvPr id="5" name="Picture 7" descr="C:\Users\TATA\AppData\Local\Microsoft\Windows\Temporary Internet Files\Content.IE5\M048J6J7\MC90005683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12" y="3347369"/>
            <a:ext cx="1797710" cy="159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4582373"/>
            <a:ext cx="1510923" cy="1510923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86333" y="182966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980728"/>
            <a:ext cx="8856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საქმიანობის ლიცენზირება / ნებართვები / აკრედიტაცია</a:t>
            </a:r>
            <a:endParaRPr lang="en-US" sz="24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768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123728" y="2737951"/>
            <a:ext cx="612068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დაწყვეტილების მიღება </a:t>
            </a:r>
            <a:r>
              <a:rPr lang="ka-GE" dirty="0" smtClean="0"/>
              <a:t>ლიცენზიის </a:t>
            </a:r>
            <a:r>
              <a:rPr lang="ka-GE" dirty="0"/>
              <a:t>მინიჭებაზე</a:t>
            </a:r>
            <a:endParaRPr lang="en-US" dirty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ლიცენზიის ბეჭდვა (არავტომატიზებული)</a:t>
            </a:r>
            <a:endParaRPr lang="en-US" dirty="0"/>
          </a:p>
          <a:p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რეესტრული ჩანაწერის გაკეთება</a:t>
            </a:r>
            <a:endParaRPr lang="en-US" dirty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ლიცენზიის </a:t>
            </a:r>
            <a:r>
              <a:rPr lang="ka-GE" dirty="0" smtClean="0"/>
              <a:t>გაცემა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ლიცენზიის გამოქვეყნება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325" y="2856330"/>
            <a:ext cx="1580782" cy="1580782"/>
          </a:xfrm>
          <a:prstGeom prst="rect">
            <a:avLst/>
          </a:prstGeom>
        </p:spPr>
      </p:pic>
      <p:pic>
        <p:nvPicPr>
          <p:cNvPr id="3074" name="Picture 2" descr="C:\Users\TATA\AppData\Local\Microsoft\Windows\Temporary Internet Files\Content.IE5\50F0CZZJ\MC900441734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4221088"/>
            <a:ext cx="2736304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386333" y="182966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79512" y="980728"/>
            <a:ext cx="88569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საქმიანობის ლიცენზირება / ნებართვები / აკრედიტაცია</a:t>
            </a:r>
            <a:endParaRPr lang="en-US" sz="24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4826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305956" y="2380233"/>
            <a:ext cx="5434396" cy="4001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საბჭოში საკითხის განხილვა</a:t>
            </a:r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კომისიის შექმნა და სათანადო აქტის გამოქვეყნება</a:t>
            </a:r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მიმღები საგამოცდო კომისიის სხდომა</a:t>
            </a:r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მაძიებლის მიერ საბუთების შემოტანა</a:t>
            </a:r>
          </a:p>
          <a:p>
            <a:endParaRPr lang="ka-GE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 smtClean="0"/>
              <a:t>საბუთების განხილვა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ka-GE" sz="1400" dirty="0"/>
              <a:t>დადებითი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ka-GE" sz="1400" dirty="0"/>
              <a:t>უარყოფითი - მაძიებლის ინფორმირება</a:t>
            </a:r>
          </a:p>
          <a:p>
            <a:pPr marL="742950" lvl="1" indent="-285750">
              <a:buFont typeface="Wingdings" pitchFamily="2" charset="2"/>
              <a:buChar char="Ø"/>
            </a:pPr>
            <a:r>
              <a:rPr lang="ka-GE" sz="1400" dirty="0"/>
              <a:t>მოთხოვნა დამატებით ექსპერტიზაზე - მაძიებლის ინფორმირებ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dirty="0" smtClean="0"/>
          </a:p>
        </p:txBody>
      </p:sp>
      <p:pic>
        <p:nvPicPr>
          <p:cNvPr id="4098" name="Picture 2" descr="C:\Users\TATA\AppData\Local\Microsoft\Windows\Temporary Internet Files\Content.IE5\50F0CZZJ\MC900053659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06" y="2780928"/>
            <a:ext cx="1980341" cy="1969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TATA\AppData\Local\Microsoft\Windows\Temporary Internet Files\Content.IE5\DT5I4WKP\MC900432599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296" y="2153437"/>
            <a:ext cx="1635603" cy="1635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TATA\AppData\Local\Microsoft\Windows\Temporary Internet Files\Content.IE5\O4AWLA7I\MC900048335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1766" y="4214434"/>
            <a:ext cx="1388974" cy="180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386333" y="1613644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79512" y="980728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24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1473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67744" y="2548775"/>
            <a:ext cx="48965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საბუთების განხილვა </a:t>
            </a:r>
            <a:r>
              <a:rPr lang="ka-GE" dirty="0" smtClean="0"/>
              <a:t>საბჭოში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ნხილვის შედეგების </a:t>
            </a:r>
            <a:r>
              <a:rPr lang="ka-GE" dirty="0" smtClean="0"/>
              <a:t>შეტყობინება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საგამოცდო წესის, ცხრილის და დარგობრივი კომისიების </a:t>
            </a:r>
            <a:r>
              <a:rPr lang="ka-GE" dirty="0" smtClean="0"/>
              <a:t>დამტკიცება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მოცდის </a:t>
            </a:r>
            <a:r>
              <a:rPr lang="ka-GE" dirty="0" smtClean="0"/>
              <a:t>ორგანიზება</a:t>
            </a:r>
            <a:endParaRPr lang="en-US" dirty="0" smtClean="0"/>
          </a:p>
          <a:p>
            <a:endParaRPr lang="ka-GE" dirty="0"/>
          </a:p>
          <a:p>
            <a:pPr marL="285750" indent="-285750">
              <a:buFont typeface="Arial" pitchFamily="34" charset="0"/>
              <a:buChar char="•"/>
            </a:pPr>
            <a:r>
              <a:rPr lang="ka-GE" dirty="0"/>
              <a:t>გამოცდის შედეგების </a:t>
            </a:r>
            <a:r>
              <a:rPr lang="ka-GE" dirty="0" smtClean="0"/>
              <a:t>სისტემატიზება</a:t>
            </a:r>
            <a:endParaRPr lang="en-US" dirty="0" smtClean="0"/>
          </a:p>
          <a:p>
            <a:endParaRPr lang="ka-GE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9988" y="4348975"/>
            <a:ext cx="1872208" cy="1960345"/>
          </a:xfrm>
          <a:prstGeom prst="rect">
            <a:avLst/>
          </a:prstGeom>
        </p:spPr>
      </p:pic>
      <p:pic>
        <p:nvPicPr>
          <p:cNvPr id="7" name="Picture 2" descr="C:\Users\TATA\AppData\Local\Microsoft\Windows\Temporary Internet Files\Content.IE5\50F0CZZJ\MC900053659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539" y="2103677"/>
            <a:ext cx="1980341" cy="1969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9989" y="2225361"/>
            <a:ext cx="1691566" cy="1691566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386333" y="1613644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ka-GE" sz="1700" b="1" i="1" u="sng" dirty="0" smtClean="0">
                <a:latin typeface="Sylfaen" pitchFamily="18" charset="0"/>
                <a:ea typeface="+mn-ea"/>
                <a:cs typeface="+mn-cs"/>
              </a:rPr>
              <a:t>არსებული ბიზნეს პროცედურების ზოგადი აღწერა</a:t>
            </a:r>
            <a:endParaRPr lang="en-US" sz="1700" b="1" i="1" u="sng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79512" y="980728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400" b="1" dirty="0" smtClean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24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92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14</TotalTime>
  <Words>2019</Words>
  <Application>Microsoft Office PowerPoint</Application>
  <PresentationFormat>On-screen Show (4:3)</PresentationFormat>
  <Paragraphs>842</Paragraphs>
  <Slides>3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ATA</dc:creator>
  <cp:lastModifiedBy>TATA</cp:lastModifiedBy>
  <cp:revision>97</cp:revision>
  <dcterms:created xsi:type="dcterms:W3CDTF">2011-11-04T13:12:50Z</dcterms:created>
  <dcterms:modified xsi:type="dcterms:W3CDTF">2011-11-08T08:55:54Z</dcterms:modified>
</cp:coreProperties>
</file>